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0372A2">
      <w:pPr>
        <w:pStyle w:val="a9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DA0305" w:rsidRDefault="00DA0305" w:rsidP="00DA0305">
      <w:pPr>
        <w:rPr>
          <w:b/>
        </w:rPr>
      </w:pPr>
    </w:p>
    <w:tbl>
      <w:tblPr>
        <w:tblW w:w="111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824"/>
      </w:tblGrid>
      <w:tr w:rsidR="00DA0305" w:rsidTr="00DB72D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课程名称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学期：</w:t>
            </w:r>
            <w:r w:rsidRPr="00393AD7">
              <w:rPr>
                <w:rStyle w:val="ae"/>
              </w:rPr>
              <w:t>2016~2017</w:t>
            </w:r>
            <w:r w:rsidRPr="00393AD7">
              <w:rPr>
                <w:rStyle w:val="ae"/>
                <w:rFonts w:hint="eastAsia"/>
              </w:rPr>
              <w:t>学年上学期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  <w:r>
              <w:rPr>
                <w:rFonts w:hint="eastAsia"/>
              </w:rPr>
              <w:t>：</w:t>
            </w:r>
          </w:p>
        </w:tc>
      </w:tr>
      <w:tr w:rsidR="00DA0305" w:rsidTr="00DB72DD">
        <w:trPr>
          <w:cantSplit/>
          <w:trHeight w:val="19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r>
              <w:rPr>
                <w:rFonts w:hint="eastAsia"/>
                <w:b/>
              </w:rPr>
              <w:t>指导教师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学生姓名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刘鹏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学生学号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20151910042</w:t>
            </w:r>
          </w:p>
        </w:tc>
      </w:tr>
      <w:tr w:rsidR="00DA0305" w:rsidTr="00DB72DD">
        <w:trPr>
          <w:cantSplit/>
          <w:trHeight w:val="57"/>
          <w:jc w:val="center"/>
        </w:trPr>
        <w:tc>
          <w:tcPr>
            <w:tcW w:w="1119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实验名称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选择结构程序设计</w:t>
            </w:r>
          </w:p>
        </w:tc>
      </w:tr>
      <w:tr w:rsidR="00DA0305" w:rsidTr="00DB72DD">
        <w:trPr>
          <w:cantSplit/>
          <w:trHeight w:val="204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实验编号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  <w:rFonts w:hint="eastAsia"/>
              </w:rPr>
              <w:t>No</w:t>
            </w:r>
            <w:r w:rsidRPr="00393AD7">
              <w:rPr>
                <w:rStyle w:val="ae"/>
              </w:rPr>
              <w:t>.3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实验日期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</w:rPr>
              <w:t>2017</w:t>
            </w:r>
            <w:r w:rsidRPr="00393AD7">
              <w:rPr>
                <w:rStyle w:val="ae"/>
                <w:rFonts w:hint="eastAsia"/>
              </w:rPr>
              <w:t>年</w:t>
            </w:r>
            <w:r w:rsidRPr="00393AD7">
              <w:rPr>
                <w:rStyle w:val="ae"/>
                <w:rFonts w:hint="eastAsia"/>
              </w:rPr>
              <w:t>1</w:t>
            </w:r>
            <w:r w:rsidRPr="00393AD7">
              <w:rPr>
                <w:rStyle w:val="ae"/>
                <w:rFonts w:hint="eastAsia"/>
              </w:rPr>
              <w:t>月</w:t>
            </w:r>
            <w:r w:rsidRPr="00393AD7">
              <w:rPr>
                <w:rStyle w:val="ae"/>
              </w:rPr>
              <w:t>17</w:t>
            </w:r>
            <w:r w:rsidRPr="00393AD7">
              <w:rPr>
                <w:rStyle w:val="ae"/>
                <w:rFonts w:hint="eastAsia"/>
              </w:rPr>
              <w:t>日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实验学时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</w:rPr>
              <w:t>2</w:t>
            </w:r>
          </w:p>
        </w:tc>
      </w:tr>
      <w:tr w:rsidR="00DA0305" w:rsidTr="00DB72DD">
        <w:trPr>
          <w:cantSplit/>
          <w:trHeight w:val="65"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学院：</w:t>
            </w:r>
            <w:r w:rsidRPr="00393AD7">
              <w:rPr>
                <w:rStyle w:val="ae"/>
                <w:rFonts w:hint="eastAsia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专业：</w:t>
            </w:r>
            <w:r w:rsidRPr="00393AD7">
              <w:rPr>
                <w:rStyle w:val="ae"/>
                <w:rFonts w:hint="eastAsia"/>
              </w:rPr>
              <w:t>信息与计算科学</w:t>
            </w:r>
          </w:p>
        </w:tc>
        <w:tc>
          <w:tcPr>
            <w:tcW w:w="3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0305" w:rsidRDefault="00DA0305" w:rsidP="0042636D">
            <w:pPr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</w:rPr>
              <w:t>：</w:t>
            </w:r>
            <w:r w:rsidRPr="00393AD7">
              <w:rPr>
                <w:rStyle w:val="ae"/>
              </w:rPr>
              <w:t>2015</w:t>
            </w:r>
            <w:r w:rsidRPr="00393AD7">
              <w:rPr>
                <w:rStyle w:val="ae"/>
                <w:rFonts w:hint="eastAsia"/>
              </w:rPr>
              <w:t>级</w:t>
            </w:r>
          </w:p>
        </w:tc>
      </w:tr>
    </w:tbl>
    <w:p w:rsidR="00DA0305" w:rsidRDefault="00DA0305" w:rsidP="00DA0305">
      <w:pPr>
        <w:pBdr>
          <w:bottom w:val="single" w:sz="6" w:space="1" w:color="auto"/>
        </w:pBdr>
      </w:pPr>
    </w:p>
    <w:p w:rsidR="00DA0305" w:rsidRDefault="00DA0305" w:rsidP="00DA0305"/>
    <w:p w:rsidR="00DA0305" w:rsidRDefault="00DA0305" w:rsidP="00DA0305">
      <w:pPr>
        <w:pStyle w:val="1"/>
        <w:spacing w:before="120" w:after="120"/>
      </w:pPr>
      <w:r w:rsidRPr="008F5BE0">
        <w:rPr>
          <w:rFonts w:hint="eastAsia"/>
        </w:rPr>
        <w:t>实验目的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熟练掌握上机运行一个</w:t>
      </w:r>
      <w:r w:rsidRPr="00CB7546">
        <w:rPr>
          <w:rFonts w:ascii="Times New Roman" w:hAnsi="Times New Roman"/>
          <w:sz w:val="24"/>
          <w:szCs w:val="24"/>
        </w:rPr>
        <w:t>C</w:t>
      </w:r>
      <w:r w:rsidRPr="00CB7546">
        <w:rPr>
          <w:rFonts w:ascii="Times New Roman" w:hAnsi="Times New Roman" w:hint="eastAsia"/>
          <w:sz w:val="24"/>
          <w:szCs w:val="24"/>
        </w:rPr>
        <w:t>程序的操作过程。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学会正确使用逻辑运算符和逻辑表达式，进一步掌握各种表达式的使用。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利用</w:t>
      </w:r>
      <w:r w:rsidRPr="00CB7546">
        <w:rPr>
          <w:rFonts w:ascii="Times New Roman" w:hAnsi="Times New Roman"/>
          <w:sz w:val="24"/>
          <w:szCs w:val="24"/>
        </w:rPr>
        <w:t>if</w:t>
      </w:r>
      <w:r w:rsidRPr="00CB7546">
        <w:rPr>
          <w:rFonts w:ascii="Times New Roman" w:hAnsi="Times New Roman" w:hint="eastAsia"/>
          <w:sz w:val="24"/>
          <w:szCs w:val="24"/>
        </w:rPr>
        <w:t>语句实现选择结构。</w:t>
      </w:r>
      <w:bookmarkStart w:id="1" w:name="_GoBack"/>
      <w:bookmarkEnd w:id="1"/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利用</w:t>
      </w:r>
      <w:r w:rsidRPr="00CB7546">
        <w:rPr>
          <w:rFonts w:ascii="Times New Roman" w:hAnsi="Times New Roman"/>
          <w:sz w:val="24"/>
          <w:szCs w:val="24"/>
        </w:rPr>
        <w:t>switch</w:t>
      </w:r>
      <w:r w:rsidRPr="00CB7546">
        <w:rPr>
          <w:rFonts w:ascii="Times New Roman" w:hAnsi="Times New Roman" w:hint="eastAsia"/>
          <w:sz w:val="24"/>
          <w:szCs w:val="24"/>
        </w:rPr>
        <w:t>语句实现多分支选择结构。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熟悉关系表达式和逻辑表达式的使用。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掌握</w:t>
      </w:r>
      <w:r w:rsidRPr="00CB7546">
        <w:rPr>
          <w:rFonts w:ascii="Times New Roman" w:hAnsi="Times New Roman"/>
          <w:sz w:val="24"/>
          <w:szCs w:val="24"/>
        </w:rPr>
        <w:t>break</w:t>
      </w:r>
      <w:r w:rsidRPr="00CB7546">
        <w:rPr>
          <w:rFonts w:ascii="Times New Roman" w:hAnsi="Times New Roman" w:hint="eastAsia"/>
          <w:sz w:val="24"/>
          <w:szCs w:val="24"/>
        </w:rPr>
        <w:t>和</w:t>
      </w:r>
      <w:r w:rsidRPr="00CB7546">
        <w:rPr>
          <w:rFonts w:ascii="Times New Roman" w:hAnsi="Times New Roman"/>
          <w:sz w:val="24"/>
          <w:szCs w:val="24"/>
        </w:rPr>
        <w:t>continue</w:t>
      </w:r>
      <w:r w:rsidRPr="00CB7546">
        <w:rPr>
          <w:rFonts w:ascii="Times New Roman" w:hAnsi="Times New Roman" w:hint="eastAsia"/>
          <w:sz w:val="24"/>
          <w:szCs w:val="24"/>
        </w:rPr>
        <w:t>语句的使用，以及它们之间的区别。</w:t>
      </w:r>
    </w:p>
    <w:p w:rsidR="00DA0305" w:rsidRPr="00CB7546" w:rsidRDefault="00DA0305" w:rsidP="00B775DE">
      <w:pPr>
        <w:pStyle w:val="aff3"/>
        <w:numPr>
          <w:ilvl w:val="0"/>
          <w:numId w:val="3"/>
        </w:numPr>
        <w:spacing w:line="360" w:lineRule="exact"/>
        <w:ind w:leftChars="200" w:left="850" w:hangingChars="154" w:hanging="370"/>
        <w:rPr>
          <w:rFonts w:ascii="Times New Roman" w:hAnsi="Times New Roman"/>
          <w:sz w:val="24"/>
          <w:szCs w:val="24"/>
        </w:rPr>
      </w:pPr>
      <w:r w:rsidRPr="00CB7546">
        <w:rPr>
          <w:rFonts w:ascii="Times New Roman" w:hAnsi="Times New Roman" w:hint="eastAsia"/>
          <w:sz w:val="24"/>
          <w:szCs w:val="24"/>
        </w:rPr>
        <w:t>进一步练习调试与修改程序。</w:t>
      </w:r>
    </w:p>
    <w:p w:rsidR="00DA0305" w:rsidRDefault="00DA0305" w:rsidP="00DA0305">
      <w:pPr>
        <w:pStyle w:val="1"/>
        <w:spacing w:before="120" w:after="120"/>
      </w:pPr>
      <w:bookmarkStart w:id="2" w:name="OLE_LINK9"/>
      <w:r>
        <w:rPr>
          <w:rFonts w:hint="eastAsia"/>
        </w:rPr>
        <w:t>实验环境</w:t>
      </w:r>
    </w:p>
    <w:p w:rsidR="00DA0305" w:rsidRDefault="00DA0305" w:rsidP="00DA0305">
      <w:pPr>
        <w:ind w:firstLineChars="200" w:firstLine="480"/>
      </w:pPr>
      <w:r>
        <w:t>Windows10 Enterprise</w:t>
      </w:r>
      <w:r>
        <w:rPr>
          <w:rFonts w:hint="eastAsia"/>
        </w:rPr>
        <w:t>中文版操作系统；</w:t>
      </w:r>
    </w:p>
    <w:p w:rsidR="00DA0305" w:rsidRDefault="00DA0305" w:rsidP="00DA0305">
      <w:pPr>
        <w:ind w:firstLineChars="200" w:firstLine="480"/>
      </w:pPr>
      <w:r>
        <w:t>Turbo C 2.0</w:t>
      </w:r>
      <w:r>
        <w:rPr>
          <w:rFonts w:hint="eastAsia"/>
        </w:rPr>
        <w:t>与</w:t>
      </w:r>
      <w:r>
        <w:t>Code::Blocks 16.01</w:t>
      </w:r>
      <w:r>
        <w:rPr>
          <w:rFonts w:hint="eastAsia"/>
        </w:rPr>
        <w:t>编译系统。</w:t>
      </w:r>
    </w:p>
    <w:p w:rsidR="00A22D60" w:rsidRDefault="00DA0305" w:rsidP="00DA0305">
      <w:pPr>
        <w:pStyle w:val="1"/>
        <w:spacing w:before="120" w:after="120"/>
        <w:sectPr w:rsidR="00A22D60" w:rsidSect="00DA0305">
          <w:footnotePr>
            <w:pos w:val="beneathText"/>
          </w:footnotePr>
          <w:pgSz w:w="13608" w:h="16840"/>
          <w:pgMar w:top="1440" w:right="1134" w:bottom="1440" w:left="1134" w:header="720" w:footer="720" w:gutter="0"/>
          <w:cols w:space="720"/>
        </w:sectPr>
      </w:pPr>
      <w:r w:rsidRPr="008F5BE0">
        <w:rPr>
          <w:rFonts w:hint="eastAsia"/>
        </w:rPr>
        <w:t>实验内容</w:t>
      </w:r>
    </w:p>
    <w:p w:rsidR="00DA0305" w:rsidRPr="00DA0305" w:rsidRDefault="00DA0305" w:rsidP="00393AD7">
      <w:pPr>
        <w:pStyle w:val="2"/>
        <w:spacing w:before="120" w:after="120"/>
      </w:pPr>
      <w:r w:rsidRPr="00DA0305">
        <w:rPr>
          <w:rFonts w:hint="eastAsia"/>
        </w:rPr>
        <w:t>1</w:t>
      </w:r>
      <w:r w:rsidRPr="00DA0305">
        <w:rPr>
          <w:rFonts w:hint="eastAsia"/>
        </w:rPr>
        <w:t>题</w:t>
      </w:r>
    </w:p>
    <w:p w:rsidR="00DA0305" w:rsidRPr="00DA0305" w:rsidRDefault="00DA0305" w:rsidP="00393AD7">
      <w:pPr>
        <w:ind w:firstLineChars="200" w:firstLine="480"/>
      </w:pPr>
      <w:r w:rsidRPr="00DA0305">
        <w:rPr>
          <w:rFonts w:hint="eastAsia"/>
        </w:rPr>
        <w:t>三个整数</w:t>
      </w:r>
      <m:oMath>
        <m:r>
          <w:rPr>
            <w:rFonts w:ascii="Latin Modern Math" w:hAnsi="Latin Modern Math"/>
          </w:rPr>
          <m:t>a, b, c</m:t>
        </m:r>
      </m:oMath>
      <w:r w:rsidRPr="00DA0305">
        <w:rPr>
          <w:rFonts w:hint="eastAsia"/>
        </w:rPr>
        <w:t>，由键盘输入这三个数</w:t>
      </w:r>
      <w:r w:rsidRPr="00DA0305">
        <w:t>,</w:t>
      </w:r>
      <w:r w:rsidRPr="00DA0305">
        <w:rPr>
          <w:rFonts w:hint="eastAsia"/>
        </w:rPr>
        <w:t>求三个数中最大的值。运行下面程序，分析</w:t>
      </w:r>
      <w:r w:rsidRPr="00DA0305">
        <w:t>if</w:t>
      </w:r>
      <w:r w:rsidRPr="00DA0305">
        <w:rPr>
          <w:rFonts w:hint="eastAsia"/>
        </w:rPr>
        <w:t>和</w:t>
      </w:r>
      <w:r w:rsidRPr="00DA0305">
        <w:t>else</w:t>
      </w:r>
      <w:r w:rsidRPr="00DA0305">
        <w:rPr>
          <w:rFonts w:hint="eastAsia"/>
        </w:rPr>
        <w:t>是哪两个相互“配对”，在书写程序时，分出层次，这样有利于程序的可读性，容易查找出错误。</w:t>
      </w:r>
    </w:p>
    <w:p w:rsidR="00DA0305" w:rsidRPr="00AA1944" w:rsidRDefault="00DA0305" w:rsidP="00393AD7">
      <w:pPr>
        <w:pStyle w:val="3"/>
      </w:pPr>
      <w:r>
        <w:rPr>
          <w:rFonts w:hint="eastAsia"/>
        </w:rPr>
        <w:t>程序代码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1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1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please input 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a,b</w:t>
            </w:r>
            <w:proofErr w:type="spellEnd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and c: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d%d%d</w:t>
            </w:r>
            <w:proofErr w:type="spellEnd"/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max=%d\</w:t>
            </w:r>
            <w:proofErr w:type="spell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544F03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44F03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544F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544F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44F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544F03" w:rsidRDefault="00DA0305" w:rsidP="0042636D">
            <w:pPr>
              <w:keepNext/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44F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Default="00DA0305" w:rsidP="00DA0305">
      <w:pPr>
        <w:pStyle w:val="a5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A0305" w:rsidRPr="00A22D60" w:rsidRDefault="00DA0305" w:rsidP="00A22D60">
      <w:pPr>
        <w:rPr>
          <w:rStyle w:val="af5"/>
          <w:i w:val="0"/>
        </w:rPr>
      </w:pPr>
      <w:r w:rsidRPr="00A22D60">
        <w:rPr>
          <w:rStyle w:val="af5"/>
          <w:rFonts w:hint="eastAsia"/>
          <w:i w:val="0"/>
        </w:rPr>
        <w:t>此程序还有更加简明的方法实现，就是利用条件表达式。</w:t>
      </w:r>
    </w:p>
    <w:tbl>
      <w:tblPr>
        <w:tblW w:w="11113" w:type="dxa"/>
        <w:jc w:val="center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rPr>
          <w:jc w:val="center"/>
        </w:trPr>
        <w:tc>
          <w:tcPr>
            <w:tcW w:w="0" w:type="auto"/>
            <w:shd w:val="clear" w:color="auto" w:fill="E5E5E5"/>
            <w:hideMark/>
          </w:tcPr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</w:tc>
        <w:tc>
          <w:tcPr>
            <w:tcW w:w="10687" w:type="dxa"/>
            <w:shd w:val="clear" w:color="auto" w:fill="E5E5E5"/>
          </w:tcPr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 &lt;</w:t>
            </w:r>
            <w:proofErr w:type="spellStart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input 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a,b,c</w:t>
            </w:r>
            <w:proofErr w:type="spellEnd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: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%d%d</w:t>
            </w:r>
            <w:proofErr w:type="spellEnd"/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a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ax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gramStart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?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max=%</w:t>
            </w:r>
            <w:proofErr w:type="spell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C72D9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proofErr w:type="gramEnd"/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C72D97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72D9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72D9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72D9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C72D97" w:rsidRDefault="00DA0305" w:rsidP="0042636D">
            <w:pPr>
              <w:keepNext/>
              <w:widowControl/>
              <w:shd w:val="clear" w:color="auto" w:fill="E5E5E5"/>
              <w:spacing w:line="240" w:lineRule="exact"/>
              <w:rPr>
                <w:rFonts w:ascii="宋体" w:hAnsi="宋体" w:cs="宋体"/>
              </w:rPr>
            </w:pPr>
            <w:r w:rsidRPr="00C72D9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Default="00DA0305" w:rsidP="00DA0305">
      <w:pPr>
        <w:pStyle w:val="a5"/>
      </w:pPr>
      <w:r>
        <w:rPr>
          <w:rFonts w:hint="eastAsia"/>
        </w:rPr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A0305" w:rsidRDefault="00DA0305" w:rsidP="00DA0305">
      <w:pPr>
        <w:pStyle w:val="aff9"/>
        <w:spacing w:before="120" w:after="120"/>
        <w:rPr>
          <w:rStyle w:val="afff5"/>
        </w:rPr>
      </w:pPr>
    </w:p>
    <w:p w:rsidR="00DA0305" w:rsidRDefault="00DA0305" w:rsidP="00DA0305">
      <w:pPr>
        <w:pStyle w:val="aff9"/>
        <w:spacing w:before="120" w:after="120"/>
        <w:rPr>
          <w:rStyle w:val="afff5"/>
        </w:rPr>
      </w:pPr>
      <w:r w:rsidRPr="006E7DEE">
        <w:rPr>
          <w:rStyle w:val="afff5"/>
          <w:rFonts w:hint="eastAsia"/>
        </w:rPr>
        <w:t>学生可利用此程序，考虑怎样修改求出三个数中的最小值。</w:t>
      </w:r>
    </w:p>
    <w:p w:rsidR="00DA0305" w:rsidRDefault="00DA0305" w:rsidP="00A22D60">
      <w:pPr>
        <w:pStyle w:val="2"/>
        <w:spacing w:before="120" w:after="120"/>
      </w:pPr>
      <w:r>
        <w:t>2</w:t>
      </w:r>
      <w:r>
        <w:rPr>
          <w:rFonts w:hint="eastAsia"/>
        </w:rPr>
        <w:t>题</w:t>
      </w:r>
    </w:p>
    <w:p w:rsidR="00DA0305" w:rsidRPr="00A22D60" w:rsidRDefault="00DA0305" w:rsidP="00A22D60">
      <w:pPr>
        <w:ind w:firstLineChars="200" w:firstLine="480"/>
      </w:pPr>
      <w:r w:rsidRPr="00A22D60">
        <w:rPr>
          <w:rFonts w:hint="eastAsia"/>
        </w:rPr>
        <w:t>先读下面程序，分析出程序的执行结果，然后再上机运行，结果是否一致。</w:t>
      </w:r>
    </w:p>
    <w:p w:rsidR="00DA0305" w:rsidRPr="00A22D60" w:rsidRDefault="00DA0305" w:rsidP="00A22D60">
      <w:pPr>
        <w:pStyle w:val="3"/>
      </w:pPr>
      <w:r w:rsidRPr="00A22D60">
        <w:rPr>
          <w:rFonts w:hint="eastAsia"/>
        </w:rPr>
        <w:t>程序代码</w:t>
      </w:r>
    </w:p>
    <w:tbl>
      <w:tblPr>
        <w:tblStyle w:val="ab"/>
        <w:tblW w:w="1111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RPr="00C2156E" w:rsidTr="0042636D">
        <w:trPr>
          <w:jc w:val="center"/>
        </w:trPr>
        <w:tc>
          <w:tcPr>
            <w:tcW w:w="0" w:type="auto"/>
            <w:shd w:val="clear" w:color="auto" w:fill="E5E5E5"/>
          </w:tcPr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6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7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8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0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lastRenderedPageBreak/>
              <w:t>1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5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6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7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8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1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0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5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6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7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8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2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0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5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6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7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8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3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0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5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6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7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8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4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0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1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2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3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4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 w:rsidRPr="00C2156E">
              <w:rPr>
                <w:rFonts w:cs="Courier New"/>
                <w:kern w:val="2"/>
                <w:szCs w:val="21"/>
              </w:rPr>
              <w:t>5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9</w:t>
            </w:r>
          </w:p>
          <w:p w:rsidR="00DA0305" w:rsidRPr="00C2156E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0</w:t>
            </w:r>
          </w:p>
        </w:tc>
        <w:tc>
          <w:tcPr>
            <w:tcW w:w="10687" w:type="dxa"/>
            <w:shd w:val="clear" w:color="auto" w:fill="E5E5E5"/>
          </w:tcPr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2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bad example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620110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)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x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x=%d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t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z=%d\t\</w:t>
            </w:r>
            <w:proofErr w:type="spell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62011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20110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62011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2011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2011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20110" w:rsidRDefault="00DA0305" w:rsidP="0042636D">
            <w:pPr>
              <w:keepNext/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011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Default="00DA0305" w:rsidP="00DA0305">
      <w:pPr>
        <w:pStyle w:val="a5"/>
      </w:pPr>
      <w:r>
        <w:rPr>
          <w:rFonts w:hint="eastAsia"/>
        </w:rPr>
        <w:lastRenderedPageBreak/>
        <w:t>程序代码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代码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DA0305" w:rsidRDefault="00DA0305" w:rsidP="00DA0305"/>
    <w:p w:rsidR="00DA0305" w:rsidRDefault="00DA0305" w:rsidP="00DA0305">
      <w:pPr>
        <w:pStyle w:val="afb"/>
        <w:keepNext/>
        <w:spacing w:before="60" w:after="60"/>
        <w:ind w:firstLine="0"/>
        <w:jc w:val="center"/>
      </w:pPr>
      <w:r>
        <w:rPr>
          <w:rFonts w:cs="Courier New"/>
          <w:noProof/>
          <w:kern w:val="2"/>
          <w:szCs w:val="21"/>
        </w:rPr>
        <w:drawing>
          <wp:inline distT="0" distB="0" distL="0" distR="0" wp14:anchorId="35265663" wp14:editId="1ACCDF7F">
            <wp:extent cx="5400000" cy="108860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3.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08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305" w:rsidRDefault="00DA0305" w:rsidP="00DA0305">
      <w:pPr>
        <w:pStyle w:val="a5"/>
        <w:rPr>
          <w:rFonts w:cs="Courier New"/>
          <w:kern w:val="2"/>
          <w:szCs w:val="21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A0305" w:rsidRPr="00647E25" w:rsidRDefault="00DA0305" w:rsidP="00DA0305">
      <w:pPr>
        <w:pStyle w:val="afb"/>
        <w:spacing w:before="60" w:after="60"/>
        <w:ind w:firstLine="0"/>
        <w:rPr>
          <w:rStyle w:val="af5"/>
        </w:rPr>
      </w:pPr>
      <w:r>
        <w:rPr>
          <w:rFonts w:cs="Courier New"/>
          <w:kern w:val="2"/>
          <w:szCs w:val="21"/>
        </w:rPr>
        <w:lastRenderedPageBreak/>
        <w:t>3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f5"/>
          <w:rFonts w:hint="eastAsia"/>
        </w:rPr>
        <w:t>有一函数：</w:t>
      </w:r>
    </w:p>
    <w:p w:rsidR="00DA0305" w:rsidRDefault="00DA0305" w:rsidP="00DA0305">
      <w:pPr>
        <w:pStyle w:val="AMDisplayEquation"/>
        <w:keepNext/>
        <w:jc w:val="center"/>
      </w:pPr>
      <w:r w:rsidRPr="00647E25">
        <w:rPr>
          <w:rStyle w:val="af5"/>
        </w:rPr>
        <w:object w:dxaOrig="2660" w:dyaOrig="1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080" type="#_x0000_t75" style="width:133.25pt;height:60.25pt" o:ole="">
            <v:imagedata r:id="rId9" o:title=""/>
          </v:shape>
          <o:OLEObject Type="Embed" ProgID="Equation.AxMath" ShapeID="_x0000_i2080" DrawAspect="Content" ObjectID="_1595201319" r:id="rId10"/>
        </w:object>
      </w:r>
    </w:p>
    <w:p w:rsidR="00DA0305" w:rsidRPr="000B5F64" w:rsidRDefault="00DA0305" w:rsidP="00DA0305">
      <w:pPr>
        <w:pStyle w:val="afb"/>
        <w:spacing w:line="240" w:lineRule="exact"/>
        <w:ind w:firstLine="0"/>
        <w:rPr>
          <w:rStyle w:val="af5"/>
          <w:i w:val="0"/>
        </w:rPr>
      </w:pPr>
      <w:r w:rsidRPr="000B5F64">
        <w:rPr>
          <w:rStyle w:val="af5"/>
          <w:rFonts w:hint="eastAsia"/>
        </w:rPr>
        <w:t>输入</w:t>
      </w:r>
      <w:r w:rsidRPr="000B5F64">
        <w:rPr>
          <w:rStyle w:val="af5"/>
          <w:i w:val="0"/>
        </w:rPr>
        <w:object w:dxaOrig="165" w:dyaOrig="314">
          <v:shape id="_x0000_i2081" type="#_x0000_t75" style="width:8.5pt;height:15.5pt" o:ole="">
            <v:imagedata r:id="rId11" o:title=""/>
          </v:shape>
          <o:OLEObject Type="Embed" ProgID="Equation.AxMath" ShapeID="_x0000_i2081" DrawAspect="Content" ObjectID="_1595201320" r:id="rId12"/>
        </w:object>
      </w:r>
      <w:r w:rsidRPr="000B5F64">
        <w:rPr>
          <w:rStyle w:val="af5"/>
          <w:rFonts w:hint="eastAsia"/>
        </w:rPr>
        <w:t>的值，求</w:t>
      </w:r>
      <w:r w:rsidRPr="000B5F64">
        <w:rPr>
          <w:rStyle w:val="af5"/>
          <w:i w:val="0"/>
        </w:rPr>
        <w:object w:dxaOrig="158" w:dyaOrig="314">
          <v:shape id="_x0000_i2082" type="#_x0000_t75" style="width:8pt;height:15.5pt" o:ole="">
            <v:imagedata r:id="rId13" o:title=""/>
          </v:shape>
          <o:OLEObject Type="Embed" ProgID="Equation.AxMath" ShapeID="_x0000_i2082" DrawAspect="Content" ObjectID="_1595201321" r:id="rId14"/>
        </w:object>
      </w:r>
      <w:r w:rsidRPr="000B5F64">
        <w:rPr>
          <w:rStyle w:val="af5"/>
          <w:rFonts w:hint="eastAsia"/>
        </w:rPr>
        <w:t>的值。</w:t>
      </w:r>
    </w:p>
    <w:p w:rsidR="00DA0305" w:rsidRDefault="00DA0305" w:rsidP="00DA0305">
      <w:pPr>
        <w:pStyle w:val="afb"/>
        <w:spacing w:before="60" w:after="60"/>
        <w:ind w:firstLine="0"/>
        <w:rPr>
          <w:rFonts w:cs="Courier New"/>
          <w:kern w:val="2"/>
          <w:szCs w:val="21"/>
        </w:rPr>
      </w:pPr>
    </w:p>
    <w:p w:rsidR="00DA0305" w:rsidRDefault="00DA0305" w:rsidP="00393AD7">
      <w:pPr>
        <w:pStyle w:val="3"/>
      </w:pPr>
      <w:r>
        <w:rPr>
          <w:rFonts w:hint="eastAsia"/>
        </w:rPr>
        <w:t>程序代码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9</w:t>
            </w:r>
          </w:p>
        </w:tc>
        <w:tc>
          <w:tcPr>
            <w:tcW w:w="10687" w:type="dxa"/>
            <w:shd w:val="clear" w:color="auto" w:fill="E5E5E5"/>
          </w:tcPr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3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value of x:\n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y=%</w:t>
            </w:r>
            <w:proofErr w:type="spell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C1A1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C1A12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C1A1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C1A1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C1A1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C1A12" w:rsidRDefault="00DA0305" w:rsidP="0042636D">
            <w:pPr>
              <w:keepNext/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C1A1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Default="00DA0305" w:rsidP="00DA0305">
      <w:pPr>
        <w:pStyle w:val="a5"/>
      </w:pPr>
      <w:r>
        <w:rPr>
          <w:rFonts w:hint="eastAsia"/>
        </w:rPr>
        <w:t>程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程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DA0305" w:rsidRDefault="00DA0305" w:rsidP="00DA0305">
      <w:pPr>
        <w:pStyle w:val="afb"/>
        <w:spacing w:before="60" w:after="60"/>
        <w:ind w:firstLine="0"/>
        <w:rPr>
          <w:rStyle w:val="af5"/>
        </w:rPr>
      </w:pPr>
      <w:r w:rsidRPr="00257FB3">
        <w:rPr>
          <w:rStyle w:val="af5"/>
          <w:rFonts w:hint="eastAsia"/>
        </w:rPr>
        <w:t>运行程序，写出执行结果。</w:t>
      </w:r>
    </w:p>
    <w:p w:rsidR="00DA0305" w:rsidRDefault="00DA0305" w:rsidP="00DA0305">
      <w:pPr>
        <w:pStyle w:val="afb"/>
        <w:keepNext/>
        <w:spacing w:before="60" w:after="60"/>
        <w:ind w:firstLine="0"/>
        <w:jc w:val="center"/>
      </w:pPr>
      <w:r>
        <w:rPr>
          <w:rFonts w:eastAsia="黑体" w:hint="eastAsia"/>
          <w:iCs/>
          <w:noProof/>
        </w:rPr>
        <w:drawing>
          <wp:inline distT="0" distB="0" distL="0" distR="0" wp14:anchorId="40A6C236" wp14:editId="58755880">
            <wp:extent cx="5400000" cy="82983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figure 3.3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2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305" w:rsidRDefault="00DA0305" w:rsidP="00DA0305">
      <w:pPr>
        <w:pStyle w:val="a5"/>
        <w:rPr>
          <w:rStyle w:val="af5"/>
        </w:rPr>
      </w:pPr>
      <w:r>
        <w:rPr>
          <w:rFonts w:hint="eastAsia"/>
        </w:rPr>
        <w:t>运行结果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运行结果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A0305" w:rsidRPr="00771CA8" w:rsidRDefault="00DA0305" w:rsidP="00DA0305">
      <w:pPr>
        <w:pStyle w:val="aff9"/>
        <w:spacing w:before="120" w:after="120"/>
      </w:pPr>
      <w:r w:rsidRPr="00740EE1">
        <w:rPr>
          <w:rStyle w:val="afff5"/>
          <w:rFonts w:hint="eastAsia"/>
        </w:rPr>
        <w:t>本题还可以单独用</w:t>
      </w:r>
      <w:r w:rsidRPr="00740EE1">
        <w:rPr>
          <w:rStyle w:val="afff5"/>
        </w:rPr>
        <w:t>if</w:t>
      </w:r>
      <w:r w:rsidRPr="00740EE1">
        <w:rPr>
          <w:rStyle w:val="afff5"/>
          <w:rFonts w:hint="eastAsia"/>
        </w:rPr>
        <w:t>语句实现，方法简单，程序可读性好，学生自己编程，上机运行。</w:t>
      </w:r>
    </w:p>
    <w:p w:rsidR="00DA0305" w:rsidRDefault="00DA0305" w:rsidP="00DA0305">
      <w:pPr>
        <w:pStyle w:val="afb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4</w:t>
      </w:r>
      <w:r>
        <w:rPr>
          <w:rFonts w:cs="Courier New" w:hint="eastAsia"/>
          <w:kern w:val="2"/>
          <w:szCs w:val="21"/>
        </w:rPr>
        <w:t>．</w:t>
      </w:r>
      <w:r w:rsidRPr="00753184">
        <w:rPr>
          <w:rStyle w:val="af5"/>
          <w:rFonts w:hint="eastAsia"/>
        </w:rPr>
        <w:t>从数字</w:t>
      </w:r>
      <w:r w:rsidRPr="00753184">
        <w:rPr>
          <w:rStyle w:val="af5"/>
        </w:rPr>
        <w:t>1</w:t>
      </w:r>
      <w:r w:rsidRPr="00753184">
        <w:rPr>
          <w:rStyle w:val="af5"/>
          <w:rFonts w:hint="eastAsia"/>
        </w:rPr>
        <w:t>开始到</w:t>
      </w:r>
      <w:r w:rsidRPr="00753184">
        <w:rPr>
          <w:rStyle w:val="af5"/>
        </w:rPr>
        <w:t>200</w:t>
      </w:r>
      <w:r w:rsidRPr="00753184">
        <w:rPr>
          <w:rStyle w:val="af5"/>
          <w:rFonts w:hint="eastAsia"/>
        </w:rPr>
        <w:t>之间，求能被</w:t>
      </w:r>
      <w:r w:rsidRPr="00753184">
        <w:rPr>
          <w:rStyle w:val="af5"/>
        </w:rPr>
        <w:t>3</w:t>
      </w:r>
      <w:r w:rsidRPr="00753184">
        <w:rPr>
          <w:rStyle w:val="af5"/>
          <w:rFonts w:hint="eastAsia"/>
        </w:rPr>
        <w:t>整除的数；然后求这些数的累加和，直到和的值不大于</w:t>
      </w:r>
      <w:r w:rsidRPr="00753184">
        <w:rPr>
          <w:rStyle w:val="af5"/>
        </w:rPr>
        <w:t>100</w:t>
      </w:r>
      <w:r w:rsidRPr="00753184">
        <w:rPr>
          <w:rStyle w:val="af5"/>
          <w:rFonts w:hint="eastAsia"/>
        </w:rPr>
        <w:t>为止。输出这些数及累</w:t>
      </w:r>
      <w:r w:rsidRPr="00753184">
        <w:rPr>
          <w:rStyle w:val="af5"/>
          <w:rFonts w:hint="eastAsia"/>
        </w:rPr>
        <w:lastRenderedPageBreak/>
        <w:t>加</w:t>
      </w:r>
      <w:proofErr w:type="gramStart"/>
      <w:r w:rsidRPr="00753184">
        <w:rPr>
          <w:rStyle w:val="af5"/>
          <w:rFonts w:hint="eastAsia"/>
        </w:rPr>
        <w:t>和</w:t>
      </w:r>
      <w:proofErr w:type="gramEnd"/>
      <w:r w:rsidRPr="00753184">
        <w:rPr>
          <w:rStyle w:val="af5"/>
          <w:rFonts w:hint="eastAsia"/>
        </w:rPr>
        <w:t>。</w:t>
      </w:r>
    </w:p>
    <w:p w:rsidR="00DA0305" w:rsidRDefault="00DA0305" w:rsidP="00DA0305">
      <w:pPr>
        <w:pStyle w:val="afb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如下：</w:t>
      </w:r>
    </w:p>
    <w:tbl>
      <w:tblPr>
        <w:tblW w:w="11113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426" w:type="dxa"/>
            <w:shd w:val="clear" w:color="auto" w:fill="E5E5E5"/>
            <w:hideMark/>
          </w:tcPr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4</w:t>
            </w:r>
          </w:p>
        </w:tc>
        <w:tc>
          <w:tcPr>
            <w:tcW w:w="10687" w:type="dxa"/>
            <w:shd w:val="clear" w:color="auto" w:fill="E5E5E5"/>
          </w:tcPr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4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i=%-4d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2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t=%d\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sum=%</w:t>
            </w:r>
            <w:proofErr w:type="spell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d,</w:t>
            </w:r>
            <w:proofErr w:type="gramStart"/>
            <w:r w:rsidRPr="00F5058D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>sum</w:t>
            </w:r>
            <w:proofErr w:type="spellEnd"/>
            <w:proofErr w:type="gramEnd"/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F5058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5058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5058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5058D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宋体" w:hAnsi="宋体" w:cs="宋体"/>
              </w:rPr>
            </w:pPr>
            <w:r w:rsidRPr="00F5058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Pr="004900A3" w:rsidRDefault="00DA0305" w:rsidP="00DA0305">
      <w:pPr>
        <w:pStyle w:val="afb"/>
        <w:spacing w:before="60" w:after="60"/>
        <w:ind w:firstLine="42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此程序的目的在于理解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的用法。学生可以自己选做一些题目理解</w:t>
      </w:r>
      <w:r w:rsidRPr="00A150D6">
        <w:rPr>
          <w:rFonts w:ascii="Courier New" w:hAnsi="Courier New" w:cs="Courier New"/>
          <w:kern w:val="2"/>
          <w:szCs w:val="21"/>
        </w:rPr>
        <w:t>break</w:t>
      </w:r>
      <w:r>
        <w:rPr>
          <w:rFonts w:cs="Courier New" w:hint="eastAsia"/>
          <w:kern w:val="2"/>
          <w:szCs w:val="21"/>
        </w:rPr>
        <w:t>和</w:t>
      </w:r>
      <w:r w:rsidRPr="004F35F7">
        <w:rPr>
          <w:rFonts w:ascii="Courier New" w:hAnsi="Courier New" w:cs="Courier New"/>
          <w:kern w:val="2"/>
          <w:szCs w:val="21"/>
        </w:rPr>
        <w:t>continue</w:t>
      </w:r>
      <w:r>
        <w:rPr>
          <w:rFonts w:cs="Courier New" w:hint="eastAsia"/>
          <w:kern w:val="2"/>
          <w:szCs w:val="21"/>
        </w:rPr>
        <w:t>语句之间的区别，以免混淆。</w:t>
      </w:r>
    </w:p>
    <w:p w:rsidR="00DA0305" w:rsidRPr="004900A3" w:rsidRDefault="00DA0305" w:rsidP="00DA0305">
      <w:pPr>
        <w:pStyle w:val="aff9"/>
        <w:spacing w:before="120" w:after="120"/>
      </w:pPr>
      <w:r w:rsidRPr="00704E45">
        <w:rPr>
          <w:rFonts w:hint="eastAsia"/>
        </w:rPr>
        <w:t>注：</w:t>
      </w:r>
      <w:r w:rsidRPr="00A150D6">
        <w:rPr>
          <w:rFonts w:ascii="Courier New" w:hAnsi="Courier New"/>
        </w:rPr>
        <w:t>break</w:t>
      </w:r>
      <w:r w:rsidRPr="00704E45">
        <w:rPr>
          <w:rFonts w:hint="eastAsia"/>
        </w:rPr>
        <w:t>语句可以从循环体内跳出循环体外，提前结束循环，接着循环着下面的语句</w:t>
      </w:r>
      <w:r w:rsidRPr="00704E45">
        <w:t xml:space="preserve"> </w:t>
      </w:r>
      <w:r w:rsidRPr="00704E45">
        <w:rPr>
          <w:rFonts w:hint="eastAsia"/>
        </w:rPr>
        <w:t>（从第三题可看出）。</w:t>
      </w:r>
      <w:r w:rsidRPr="001A3DD0">
        <w:rPr>
          <w:rFonts w:ascii="Courier New" w:hAnsi="Courier New" w:hint="eastAsia"/>
        </w:rPr>
        <w:t>c</w:t>
      </w:r>
      <w:r w:rsidRPr="004F35F7">
        <w:rPr>
          <w:rFonts w:ascii="Courier New" w:hAnsi="Courier New"/>
        </w:rPr>
        <w:t>ontinue</w:t>
      </w:r>
      <w:r w:rsidRPr="00704E45">
        <w:rPr>
          <w:rFonts w:hint="eastAsia"/>
        </w:rPr>
        <w:t>语句是结束本次循环，即跳过循环体中下面尚未招待的语句，接着进行下一次执行循环的判定</w:t>
      </w:r>
      <w:r>
        <w:rPr>
          <w:rFonts w:hint="eastAsia"/>
        </w:rPr>
        <w:t>，即加速循环</w:t>
      </w:r>
      <w:r w:rsidRPr="00704E45">
        <w:rPr>
          <w:rFonts w:hint="eastAsia"/>
        </w:rPr>
        <w:t>。</w:t>
      </w:r>
    </w:p>
    <w:p w:rsidR="00DA0305" w:rsidRDefault="00DA0305" w:rsidP="00DA0305">
      <w:pPr>
        <w:pStyle w:val="afb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/>
          <w:kern w:val="2"/>
          <w:szCs w:val="21"/>
        </w:rPr>
        <w:t>*5</w:t>
      </w:r>
      <w:r>
        <w:rPr>
          <w:rFonts w:cs="Courier New" w:hint="eastAsia"/>
          <w:kern w:val="2"/>
          <w:szCs w:val="21"/>
        </w:rPr>
        <w:t>．学生自己编程，上机调试，并记录下运行的结果。</w:t>
      </w:r>
    </w:p>
    <w:p w:rsidR="00DA0305" w:rsidRPr="00766FC5" w:rsidRDefault="00DA0305" w:rsidP="00DA0305">
      <w:pPr>
        <w:pStyle w:val="afb"/>
        <w:spacing w:before="60" w:after="60"/>
        <w:ind w:firstLine="420"/>
        <w:rPr>
          <w:rFonts w:eastAsia="黑体"/>
          <w:iCs/>
        </w:rPr>
      </w:pPr>
      <w:r w:rsidRPr="00283963">
        <w:rPr>
          <w:rStyle w:val="af5"/>
          <w:rFonts w:hint="eastAsia"/>
        </w:rPr>
        <w:t>由键盘输入三个数，计算以这三个数为边长的三角形面积。</w:t>
      </w:r>
    </w:p>
    <w:p w:rsidR="00DA0305" w:rsidRPr="00766FC5" w:rsidRDefault="00DA0305" w:rsidP="00DA0305">
      <w:pPr>
        <w:pStyle w:val="aff9"/>
        <w:spacing w:before="120" w:after="120"/>
      </w:pPr>
      <w:r w:rsidRPr="008176E5">
        <w:rPr>
          <w:rFonts w:hint="eastAsia"/>
        </w:rPr>
        <w:t>提示：编程时要考虑到能构成三角形的条件为：两边之和大于第三边。求三角形面积公式为海伦公式。</w:t>
      </w:r>
    </w:p>
    <w:p w:rsidR="00DA0305" w:rsidRDefault="00DA0305" w:rsidP="00DA0305">
      <w:pPr>
        <w:pStyle w:val="afb"/>
        <w:spacing w:before="60" w:after="60"/>
        <w:ind w:firstLine="0"/>
        <w:rPr>
          <w:rFonts w:cs="Courier New"/>
          <w:kern w:val="2"/>
          <w:szCs w:val="21"/>
        </w:rPr>
      </w:pPr>
      <w:r>
        <w:rPr>
          <w:rFonts w:cs="Courier New" w:hint="eastAsia"/>
          <w:kern w:val="2"/>
          <w:szCs w:val="21"/>
        </w:rPr>
        <w:t>参考程序</w:t>
      </w:r>
    </w:p>
    <w:tbl>
      <w:tblPr>
        <w:tblW w:w="11113" w:type="dxa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0" w:type="auto"/>
            <w:shd w:val="clear" w:color="auto" w:fill="E5E5E5"/>
            <w:hideMark/>
          </w:tcPr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lastRenderedPageBreak/>
              <w:t>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4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5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6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7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8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19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0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1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2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3</w:t>
            </w:r>
          </w:p>
          <w:p w:rsidR="00DA0305" w:rsidRDefault="00DA0305" w:rsidP="0042636D">
            <w:pPr>
              <w:pStyle w:val="afb"/>
              <w:suppressAutoHyphens w:val="0"/>
              <w:spacing w:line="240" w:lineRule="exact"/>
              <w:ind w:firstLine="0"/>
              <w:rPr>
                <w:rFonts w:cs="Courier New"/>
                <w:kern w:val="2"/>
                <w:szCs w:val="21"/>
              </w:rPr>
            </w:pPr>
            <w:r>
              <w:rPr>
                <w:rFonts w:cs="Courier New"/>
                <w:kern w:val="2"/>
                <w:szCs w:val="21"/>
              </w:rPr>
              <w:t>24</w:t>
            </w:r>
          </w:p>
        </w:tc>
        <w:tc>
          <w:tcPr>
            <w:tcW w:w="10687" w:type="dxa"/>
            <w:shd w:val="clear" w:color="auto" w:fill="E5E5E5"/>
          </w:tcPr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filename: 3.5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 property: example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stdio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#include&lt;</w:t>
            </w:r>
            <w:proofErr w:type="spellStart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math.h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804000"/>
                <w:sz w:val="20"/>
                <w:szCs w:val="20"/>
              </w:rPr>
              <w:t>&gt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1915D4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enter 3 reals: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f%f%f</w:t>
            </w:r>
            <w:proofErr w:type="spellEnd"/>
            <w:proofErr w:type="gram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c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b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proofErr w:type="spell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.5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</w:t>
            </w:r>
            <w:proofErr w:type="gram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*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s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1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area of the triangle is %4.2f\</w:t>
            </w:r>
            <w:proofErr w:type="spellStart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s</w:t>
            </w:r>
            <w:proofErr w:type="spellEnd"/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1915D4">
              <w:rPr>
                <w:rFonts w:ascii="Courier New" w:hAnsi="Courier New" w:cs="Courier New"/>
                <w:color w:val="808080"/>
                <w:sz w:val="20"/>
                <w:szCs w:val="20"/>
              </w:rPr>
              <w:t>"It is not triangle!\n"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1915D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1915D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1915D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1915D4" w:rsidRDefault="00DA0305" w:rsidP="0042636D">
            <w:pPr>
              <w:widowControl/>
              <w:shd w:val="clear" w:color="auto" w:fill="E5E5E5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1915D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Default="00DA0305" w:rsidP="00DA0305">
      <w:pPr>
        <w:pStyle w:val="aff3"/>
        <w:rPr>
          <w:rFonts w:ascii="Times New Roman" w:hAnsi="Times New Roman"/>
        </w:rPr>
      </w:pP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9A02FD">
        <w:rPr>
          <w:rStyle w:val="af5"/>
          <w:rFonts w:hint="eastAsia"/>
        </w:rPr>
        <w:t>输入并运行习题</w:t>
      </w:r>
      <w:r w:rsidRPr="009A02FD">
        <w:rPr>
          <w:rStyle w:val="af5"/>
        </w:rPr>
        <w:t>3.10</w:t>
      </w:r>
      <w:r w:rsidRPr="009A02FD">
        <w:rPr>
          <w:rStyle w:val="af5"/>
          <w:rFonts w:hint="eastAsia"/>
        </w:rPr>
        <w:t>。即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426" w:type="dxa"/>
            <w:shd w:val="clear" w:color="auto" w:fill="E5E5E5"/>
            <w:hideMark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6 */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D61E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++</w:t>
            </w:r>
            <w:proofErr w:type="spellStart"/>
            <w:proofErr w:type="gram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BD61E7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BD61E7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D61E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D61E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D61E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046B6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D61E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</w:tc>
      </w:tr>
    </w:tbl>
    <w:p w:rsidR="00DA0305" w:rsidRPr="009A02FD" w:rsidRDefault="00DA0305" w:rsidP="00DA0305">
      <w:pPr>
        <w:pStyle w:val="aff3"/>
        <w:ind w:firstLine="480"/>
        <w:rPr>
          <w:rStyle w:val="af5"/>
        </w:rPr>
      </w:pPr>
      <w:r w:rsidRPr="009A02FD">
        <w:rPr>
          <w:rStyle w:val="af5"/>
          <w:rFonts w:hint="eastAsia"/>
        </w:rPr>
        <w:t>分别作以下改变并运行：</w:t>
      </w:r>
    </w:p>
    <w:p w:rsidR="00DA0305" w:rsidRPr="003C4E0F" w:rsidRDefault="00DA0305" w:rsidP="00DA0305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5"/>
          <w:rFonts w:hint="eastAsia"/>
        </w:rPr>
        <w:t>（</w:t>
      </w:r>
      <w:r>
        <w:rPr>
          <w:rStyle w:val="af5"/>
          <w:rFonts w:hint="eastAsia"/>
        </w:rPr>
        <w:t>1</w:t>
      </w:r>
      <w:r>
        <w:rPr>
          <w:rStyle w:val="af5"/>
          <w:rFonts w:hint="eastAsia"/>
        </w:rPr>
        <w:t>）</w:t>
      </w:r>
      <w:r w:rsidRPr="009A02FD">
        <w:rPr>
          <w:rStyle w:val="af5"/>
          <w:rFonts w:hint="eastAsia"/>
        </w:rPr>
        <w:t>将程序第四行改为：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m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i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proofErr w:type="gramStart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+;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n</w:t>
      </w:r>
      <w:proofErr w:type="gramEnd"/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=++</w:t>
      </w:r>
      <w:r w:rsidRPr="003C4E0F">
        <w:rPr>
          <w:rFonts w:ascii="Courier New" w:hAnsi="Courier New" w:cs="Courier New"/>
          <w:color w:val="000000"/>
          <w:sz w:val="20"/>
          <w:szCs w:val="20"/>
        </w:rPr>
        <w:t>j</w:t>
      </w:r>
      <w:r w:rsidRPr="003C4E0F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pStyle w:val="aff3"/>
        <w:ind w:firstLine="480"/>
        <w:rPr>
          <w:rStyle w:val="af5"/>
        </w:rPr>
      </w:pPr>
    </w:p>
    <w:p w:rsidR="00DA0305" w:rsidRPr="009A02FD" w:rsidRDefault="00DA0305" w:rsidP="00DA0305">
      <w:pPr>
        <w:pStyle w:val="affe"/>
        <w:rPr>
          <w:rStyle w:val="af5"/>
        </w:rPr>
      </w:pPr>
      <w:r>
        <w:rPr>
          <w:rStyle w:val="af5"/>
          <w:rFonts w:hint="eastAsia"/>
        </w:rPr>
        <w:t>（</w:t>
      </w:r>
      <w:r>
        <w:rPr>
          <w:rStyle w:val="af5"/>
          <w:rFonts w:hint="eastAsia"/>
        </w:rPr>
        <w:t>2</w:t>
      </w:r>
      <w:r>
        <w:rPr>
          <w:rStyle w:val="af5"/>
          <w:rFonts w:hint="eastAsia"/>
        </w:rPr>
        <w:t>）</w:t>
      </w:r>
      <w:r w:rsidRPr="009A02FD">
        <w:rPr>
          <w:rStyle w:val="af5"/>
          <w:rFonts w:hint="eastAsia"/>
        </w:rPr>
        <w:t>程序改为：</w:t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369"/>
        <w:gridCol w:w="10687"/>
      </w:tblGrid>
      <w:tr w:rsidR="00DA0305" w:rsidTr="0042636D">
        <w:tc>
          <w:tcPr>
            <w:tcW w:w="369" w:type="dxa"/>
            <w:shd w:val="clear" w:color="auto" w:fill="E5E5E5"/>
            <w:hideMark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10687" w:type="dxa"/>
            <w:shd w:val="clear" w:color="auto" w:fill="E5E5E5"/>
          </w:tcPr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C4E0F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C4E0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Default="00DA0305" w:rsidP="0042636D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C4E0F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,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;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C4E0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C4E0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3C4E0F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3C4E0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pStyle w:val="aff3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DA0305" w:rsidRDefault="00DA0305" w:rsidP="00DA0305">
      <w:pPr>
        <w:widowControl/>
        <w:shd w:val="clear" w:color="auto" w:fill="FFFFFF"/>
        <w:rPr>
          <w:rStyle w:val="af5"/>
        </w:rPr>
      </w:pPr>
    </w:p>
    <w:p w:rsidR="00DA0305" w:rsidRPr="0026551B" w:rsidRDefault="00DA0305" w:rsidP="00DA0305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5"/>
          <w:rFonts w:hint="eastAsia"/>
        </w:rPr>
        <w:t>（</w:t>
      </w:r>
      <w:r>
        <w:rPr>
          <w:rStyle w:val="af5"/>
          <w:rFonts w:hint="eastAsia"/>
        </w:rPr>
        <w:t>3</w:t>
      </w:r>
      <w:r>
        <w:rPr>
          <w:rStyle w:val="af5"/>
          <w:rFonts w:hint="eastAsia"/>
        </w:rPr>
        <w:t>）</w:t>
      </w:r>
      <w:r w:rsidRPr="009A02FD">
        <w:rPr>
          <w:rStyle w:val="af5"/>
          <w:rFonts w:hint="eastAsia"/>
        </w:rPr>
        <w:t>在</w:t>
      </w:r>
      <w:r>
        <w:rPr>
          <w:rStyle w:val="af5"/>
          <w:rFonts w:hint="eastAsia"/>
        </w:rPr>
        <w:t>（</w:t>
      </w:r>
      <w:r>
        <w:rPr>
          <w:rStyle w:val="af5"/>
          <w:rFonts w:hint="eastAsia"/>
        </w:rPr>
        <w:t>2</w:t>
      </w:r>
      <w:r>
        <w:rPr>
          <w:rStyle w:val="af5"/>
          <w:rFonts w:hint="eastAsia"/>
        </w:rPr>
        <w:t>）</w:t>
      </w:r>
      <w:r w:rsidRPr="009A02FD">
        <w:rPr>
          <w:rStyle w:val="af5"/>
          <w:rFonts w:hint="eastAsia"/>
        </w:rPr>
        <w:t>的基础上，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spellStart"/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DA0305" w:rsidRDefault="00DA0305" w:rsidP="00DA0305">
      <w:pPr>
        <w:widowControl/>
        <w:shd w:val="clear" w:color="auto" w:fill="FFFFFF"/>
        <w:rPr>
          <w:rStyle w:val="af5"/>
        </w:rPr>
      </w:pPr>
    </w:p>
    <w:p w:rsidR="00DA0305" w:rsidRPr="0026551B" w:rsidRDefault="00DA0305" w:rsidP="00DA0305">
      <w:pPr>
        <w:widowControl/>
        <w:shd w:val="clear" w:color="auto" w:fill="FFFFFF"/>
        <w:rPr>
          <w:rFonts w:ascii="宋体" w:hAnsi="宋体" w:cs="宋体"/>
        </w:rPr>
      </w:pPr>
      <w:r>
        <w:rPr>
          <w:rStyle w:val="af5"/>
          <w:rFonts w:hint="eastAsia"/>
        </w:rPr>
        <w:t>（</w:t>
      </w:r>
      <w:r>
        <w:rPr>
          <w:rStyle w:val="af5"/>
          <w:rFonts w:hint="eastAsia"/>
        </w:rPr>
        <w:t>4</w:t>
      </w:r>
      <w:r>
        <w:rPr>
          <w:rStyle w:val="af5"/>
          <w:rFonts w:hint="eastAsia"/>
        </w:rPr>
        <w:t>）</w:t>
      </w:r>
      <w:r w:rsidRPr="009A02FD">
        <w:rPr>
          <w:rStyle w:val="af5"/>
          <w:rFonts w:hint="eastAsia"/>
        </w:rPr>
        <w:t>再将语句改为：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26551B">
        <w:rPr>
          <w:rFonts w:ascii="Courier New" w:hAnsi="Courier New" w:cs="Courier New"/>
          <w:color w:val="808080"/>
          <w:sz w:val="20"/>
          <w:szCs w:val="20"/>
        </w:rPr>
        <w:t>"%</w:t>
      </w:r>
      <w:proofErr w:type="gramStart"/>
      <w:r w:rsidRPr="0026551B">
        <w:rPr>
          <w:rFonts w:ascii="Courier New" w:hAnsi="Courier New" w:cs="Courier New"/>
          <w:color w:val="808080"/>
          <w:sz w:val="20"/>
          <w:szCs w:val="20"/>
        </w:rPr>
        <w:t>d,%</w:t>
      </w:r>
      <w:proofErr w:type="gramEnd"/>
      <w:r w:rsidRPr="0026551B">
        <w:rPr>
          <w:rFonts w:ascii="Courier New" w:hAnsi="Courier New" w:cs="Courier New"/>
          <w:color w:val="808080"/>
          <w:sz w:val="20"/>
          <w:szCs w:val="20"/>
        </w:rPr>
        <w:t>d,%d,%d"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proofErr w:type="spellStart"/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i</w:t>
      </w:r>
      <w:proofErr w:type="spellEnd"/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,</w:t>
      </w:r>
      <w:r w:rsidRPr="0026551B">
        <w:rPr>
          <w:rFonts w:ascii="Courier New" w:hAnsi="Courier New" w:cs="Courier New"/>
          <w:color w:val="000000"/>
          <w:sz w:val="20"/>
          <w:szCs w:val="20"/>
        </w:rPr>
        <w:t>j</w:t>
      </w:r>
      <w:r w:rsidRPr="0026551B">
        <w:rPr>
          <w:rFonts w:ascii="Courier New" w:hAnsi="Courier New" w:cs="Courier New"/>
          <w:b/>
          <w:bCs/>
          <w:color w:val="000080"/>
          <w:sz w:val="20"/>
          <w:szCs w:val="20"/>
        </w:rPr>
        <w:t>++);</w:t>
      </w:r>
    </w:p>
    <w:p w:rsidR="00DA0305" w:rsidRDefault="00DA0305" w:rsidP="00DA0305">
      <w:pPr>
        <w:pStyle w:val="aff3"/>
        <w:rPr>
          <w:rStyle w:val="af5"/>
        </w:rPr>
      </w:pPr>
    </w:p>
    <w:p w:rsidR="00DA0305" w:rsidRPr="009A02FD" w:rsidRDefault="00DA0305" w:rsidP="00DA0305">
      <w:pPr>
        <w:pStyle w:val="aff3"/>
        <w:rPr>
          <w:rStyle w:val="af5"/>
        </w:rPr>
      </w:pPr>
      <w:r>
        <w:rPr>
          <w:rStyle w:val="af5"/>
          <w:rFonts w:hint="eastAsia"/>
        </w:rPr>
        <w:t>（5）</w:t>
      </w:r>
      <w:r w:rsidRPr="009A02FD">
        <w:rPr>
          <w:rStyle w:val="af5"/>
          <w:rFonts w:hint="eastAsia"/>
        </w:rPr>
        <w:t>程序改为：</w:t>
      </w:r>
    </w:p>
    <w:tbl>
      <w:tblPr>
        <w:tblW w:w="11113" w:type="dxa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426" w:type="dxa"/>
            <w:shd w:val="clear" w:color="auto" w:fill="E5E5E5"/>
            <w:hideMark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</w:tc>
        <w:tc>
          <w:tcPr>
            <w:tcW w:w="10687" w:type="dxa"/>
            <w:shd w:val="clear" w:color="auto" w:fill="E5E5E5"/>
          </w:tcPr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9A02FD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Default="00DA0305" w:rsidP="0042636D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ind w:firstLine="384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=--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printf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9A02FD">
              <w:rPr>
                <w:rFonts w:ascii="Courier New" w:hAnsi="Courier New" w:cs="Courier New"/>
                <w:color w:val="808080"/>
                <w:sz w:val="20"/>
                <w:szCs w:val="20"/>
              </w:rPr>
              <w:t>d,%d,%d"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A02FD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9A02FD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A02FD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9A02FD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9A02F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pStyle w:val="aff3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DA0305" w:rsidRDefault="00DA0305" w:rsidP="00DA0305">
      <w:pPr>
        <w:pStyle w:val="aff3"/>
        <w:ind w:firstLine="480"/>
        <w:rPr>
          <w:rFonts w:ascii="Times New Roman" w:hAnsi="Times New Roman"/>
        </w:rPr>
      </w:pP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</w:t>
      </w:r>
      <w:r w:rsidRPr="009A02FD">
        <w:rPr>
          <w:rStyle w:val="af5"/>
          <w:rFonts w:hint="eastAsia"/>
        </w:rPr>
        <w:t>计算下列分段函数值</w:t>
      </w:r>
      <w:r w:rsidRPr="009A02FD">
        <w:rPr>
          <w:rStyle w:val="af5"/>
        </w:rPr>
        <w:t>:</w:t>
      </w:r>
    </w:p>
    <w:p w:rsidR="00DA0305" w:rsidRDefault="00DA0305" w:rsidP="00DA0305">
      <w:pPr>
        <w:pStyle w:val="AMDisplayEquation"/>
        <w:keepNext/>
      </w:pPr>
      <w:r>
        <w:tab/>
      </w:r>
      <w:r w:rsidRPr="005246F6">
        <w:rPr>
          <w:position w:val="-41"/>
        </w:rPr>
        <w:object w:dxaOrig="5208" w:dyaOrig="933">
          <v:shape id="_x0000_i2083" type="#_x0000_t75" style="width:260.5pt;height:46.75pt" o:ole="">
            <v:imagedata r:id="rId16" o:title=""/>
          </v:shape>
          <o:OLEObject Type="Embed" ProgID="Equation.AxMath" ShapeID="_x0000_i2083" DrawAspect="Content" ObjectID="_1595201322" r:id="rId17"/>
        </w:object>
      </w:r>
    </w:p>
    <w:p w:rsidR="00DA0305" w:rsidRPr="0011087D" w:rsidRDefault="00DA0305" w:rsidP="00DA0305">
      <w:pPr>
        <w:pStyle w:val="a5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A0305" w:rsidRPr="009A02FD" w:rsidRDefault="00DA0305" w:rsidP="00DA0305">
      <w:pPr>
        <w:pStyle w:val="aff3"/>
        <w:rPr>
          <w:rStyle w:val="af5"/>
        </w:rPr>
      </w:pPr>
      <w:r w:rsidRPr="009A02FD">
        <w:rPr>
          <w:rStyle w:val="af5"/>
          <w:rFonts w:hint="eastAsia"/>
        </w:rPr>
        <w:t>具体要求如下</w:t>
      </w:r>
      <w:r>
        <w:rPr>
          <w:rStyle w:val="af5"/>
          <w:rFonts w:hint="eastAsia"/>
        </w:rPr>
        <w:t>：</w:t>
      </w:r>
    </w:p>
    <w:p w:rsidR="00DA0305" w:rsidRPr="00430F29" w:rsidRDefault="00DA0305" w:rsidP="00DA0305">
      <w:pPr>
        <w:pStyle w:val="aff1"/>
        <w:spacing w:before="120" w:after="120" w:line="240" w:lineRule="exact"/>
        <w:ind w:firstLine="420"/>
        <w:rPr>
          <w:rStyle w:val="af5"/>
          <w:iCs w:val="0"/>
        </w:rPr>
      </w:pPr>
      <w:r w:rsidRPr="00430F29">
        <w:rPr>
          <w:rStyle w:val="af5"/>
          <w:rFonts w:hint="eastAsia"/>
          <w:iCs w:val="0"/>
        </w:rPr>
        <w:fldChar w:fldCharType="begin"/>
      </w:r>
      <w:r w:rsidRPr="00430F29">
        <w:rPr>
          <w:rStyle w:val="af5"/>
        </w:rPr>
        <w:instrText xml:space="preserve"> = 1 \* GB3 </w:instrText>
      </w:r>
      <w:r w:rsidRPr="00430F29">
        <w:rPr>
          <w:rStyle w:val="af5"/>
          <w:rFonts w:hint="eastAsia"/>
          <w:iCs w:val="0"/>
        </w:rPr>
        <w:fldChar w:fldCharType="separate"/>
      </w:r>
      <w:r w:rsidRPr="00430F29">
        <w:rPr>
          <w:rStyle w:val="af5"/>
          <w:rFonts w:hint="eastAsia"/>
        </w:rPr>
        <w:t>①</w:t>
      </w:r>
      <w:r w:rsidRPr="00430F29">
        <w:rPr>
          <w:rStyle w:val="af5"/>
          <w:rFonts w:hint="eastAsia"/>
          <w:iCs w:val="0"/>
        </w:rPr>
        <w:fldChar w:fldCharType="end"/>
      </w:r>
      <w:r w:rsidRPr="00430F29">
        <w:rPr>
          <w:rStyle w:val="af5"/>
          <w:rFonts w:hint="eastAsia"/>
        </w:rPr>
        <w:t>用</w:t>
      </w:r>
      <w:r w:rsidRPr="00430F29">
        <w:rPr>
          <w:rStyle w:val="af5"/>
        </w:rPr>
        <w:t>if</w:t>
      </w:r>
      <w:r w:rsidRPr="00430F29">
        <w:rPr>
          <w:rStyle w:val="af5"/>
          <w:rFonts w:hint="eastAsia"/>
        </w:rPr>
        <w:t>语句实现分支。自变量</w:t>
      </w:r>
      <w:r w:rsidRPr="00430F29">
        <w:rPr>
          <w:rStyle w:val="af5"/>
        </w:rPr>
        <w:t>x</w:t>
      </w:r>
      <w:r w:rsidRPr="00430F29">
        <w:rPr>
          <w:rStyle w:val="af5"/>
          <w:rFonts w:hint="eastAsia"/>
        </w:rPr>
        <w:t>与函数值均用单精度类型。</w:t>
      </w:r>
    </w:p>
    <w:p w:rsidR="00DA0305" w:rsidRPr="00430F29" w:rsidRDefault="00DA0305" w:rsidP="00DA0305">
      <w:pPr>
        <w:pStyle w:val="aff1"/>
        <w:spacing w:before="120" w:after="120" w:line="240" w:lineRule="exact"/>
        <w:ind w:firstLine="420"/>
        <w:rPr>
          <w:rStyle w:val="af5"/>
          <w:iCs w:val="0"/>
        </w:rPr>
      </w:pPr>
      <w:r w:rsidRPr="00430F29">
        <w:rPr>
          <w:rStyle w:val="af5"/>
          <w:rFonts w:hint="eastAsia"/>
          <w:iCs w:val="0"/>
        </w:rPr>
        <w:fldChar w:fldCharType="begin"/>
      </w:r>
      <w:r w:rsidRPr="00430F29">
        <w:rPr>
          <w:rStyle w:val="af5"/>
        </w:rPr>
        <w:instrText xml:space="preserve"> = 2 \* GB3 </w:instrText>
      </w:r>
      <w:r w:rsidRPr="00430F29">
        <w:rPr>
          <w:rStyle w:val="af5"/>
          <w:rFonts w:hint="eastAsia"/>
          <w:iCs w:val="0"/>
        </w:rPr>
        <w:fldChar w:fldCharType="separate"/>
      </w:r>
      <w:r w:rsidRPr="00430F29">
        <w:rPr>
          <w:rStyle w:val="af5"/>
          <w:rFonts w:hint="eastAsia"/>
        </w:rPr>
        <w:t>②</w:t>
      </w:r>
      <w:r w:rsidRPr="00430F29">
        <w:rPr>
          <w:rStyle w:val="af5"/>
          <w:rFonts w:hint="eastAsia"/>
          <w:iCs w:val="0"/>
        </w:rPr>
        <w:fldChar w:fldCharType="end"/>
      </w:r>
      <w:r w:rsidRPr="00430F29">
        <w:rPr>
          <w:rStyle w:val="af5"/>
          <w:rFonts w:hint="eastAsia"/>
        </w:rPr>
        <w:t>自变量</w:t>
      </w:r>
      <w:r w:rsidRPr="00B37D15">
        <w:rPr>
          <w:rStyle w:val="af5"/>
          <w:iCs w:val="0"/>
        </w:rPr>
        <w:object w:dxaOrig="165" w:dyaOrig="313">
          <v:shape id="_x0000_i2084" type="#_x0000_t75" style="width:8.5pt;height:15.5pt" o:ole="">
            <v:imagedata r:id="rId18" o:title=""/>
          </v:shape>
          <o:OLEObject Type="Embed" ProgID="Equation.AxMath" ShapeID="_x0000_i2084" DrawAspect="Content" ObjectID="_1595201323" r:id="rId19"/>
        </w:object>
      </w:r>
      <w:r w:rsidRPr="00430F29">
        <w:rPr>
          <w:rStyle w:val="af5"/>
          <w:rFonts w:hint="eastAsia"/>
        </w:rPr>
        <w:t>用</w:t>
      </w:r>
      <w:proofErr w:type="spellStart"/>
      <w:r w:rsidRPr="0021065A">
        <w:rPr>
          <w:rStyle w:val="af5"/>
          <w:rFonts w:ascii="Courier New" w:hAnsi="Courier New"/>
        </w:rPr>
        <w:t>scanf</w:t>
      </w:r>
      <w:proofErr w:type="spellEnd"/>
      <w:r w:rsidRPr="00430F29">
        <w:rPr>
          <w:rStyle w:val="af5"/>
          <w:rFonts w:hint="eastAsia"/>
        </w:rPr>
        <w:t>函数输入，且输入前要有提示。结果的输出采用以下形式</w:t>
      </w:r>
      <w:r w:rsidRPr="00430F29">
        <w:rPr>
          <w:rStyle w:val="af5"/>
        </w:rPr>
        <w:t>:</w:t>
      </w:r>
    </w:p>
    <w:p w:rsidR="00DA0305" w:rsidRPr="00430F29" w:rsidRDefault="00DA0305" w:rsidP="00DA0305">
      <w:pPr>
        <w:pStyle w:val="aff1"/>
        <w:spacing w:before="120" w:after="120" w:line="240" w:lineRule="exact"/>
        <w:ind w:firstLine="420"/>
        <w:rPr>
          <w:rStyle w:val="af5"/>
          <w:iCs w:val="0"/>
        </w:rPr>
      </w:pPr>
      <w:r w:rsidRPr="00350DD3">
        <w:rPr>
          <w:rStyle w:val="af5"/>
          <w:iCs w:val="0"/>
        </w:rPr>
        <w:object w:dxaOrig="165" w:dyaOrig="313">
          <v:shape id="_x0000_i2085" type="#_x0000_t75" style="width:8.5pt;height:15.5pt" o:ole="">
            <v:imagedata r:id="rId18" o:title=""/>
          </v:shape>
          <o:OLEObject Type="Embed" ProgID="Equation.AxMath" ShapeID="_x0000_i2085" DrawAspect="Content" ObjectID="_1595201324" r:id="rId20"/>
        </w:object>
      </w:r>
      <w:r w:rsidRPr="00430F29">
        <w:rPr>
          <w:rStyle w:val="af5"/>
        </w:rPr>
        <w:t>=</w:t>
      </w:r>
      <w:r w:rsidRPr="00430F29">
        <w:rPr>
          <w:rStyle w:val="af5"/>
        </w:rPr>
        <w:t>具体值，</w:t>
      </w:r>
      <w:r w:rsidRPr="00350DD3">
        <w:rPr>
          <w:rStyle w:val="af5"/>
          <w:iCs w:val="0"/>
        </w:rPr>
        <w:object w:dxaOrig="461" w:dyaOrig="325">
          <v:shape id="_x0000_i2086" type="#_x0000_t75" style="width:23pt;height:16.5pt" o:ole="">
            <v:imagedata r:id="rId21" o:title=""/>
          </v:shape>
          <o:OLEObject Type="Embed" ProgID="Equation.AxMath" ShapeID="_x0000_i2086" DrawAspect="Content" ObjectID="_1595201325" r:id="rId22"/>
        </w:object>
      </w:r>
      <w:r w:rsidRPr="00430F29">
        <w:rPr>
          <w:rStyle w:val="af5"/>
        </w:rPr>
        <w:t>=</w:t>
      </w:r>
      <w:r w:rsidRPr="00430F29">
        <w:rPr>
          <w:rStyle w:val="af5"/>
        </w:rPr>
        <w:t>具体值</w:t>
      </w:r>
    </w:p>
    <w:p w:rsidR="00DA0305" w:rsidRDefault="00DA0305" w:rsidP="00DA0305">
      <w:pPr>
        <w:pStyle w:val="aff1"/>
        <w:spacing w:before="120" w:after="120" w:line="240" w:lineRule="exact"/>
        <w:ind w:firstLine="420"/>
        <w:rPr>
          <w:rStyle w:val="af5"/>
          <w:iCs w:val="0"/>
        </w:rPr>
      </w:pPr>
      <w:r w:rsidRPr="00430F29">
        <w:rPr>
          <w:rStyle w:val="af5"/>
          <w:rFonts w:hint="eastAsia"/>
          <w:iCs w:val="0"/>
        </w:rPr>
        <w:fldChar w:fldCharType="begin"/>
      </w:r>
      <w:r w:rsidRPr="00430F29">
        <w:rPr>
          <w:rStyle w:val="af5"/>
        </w:rPr>
        <w:instrText xml:space="preserve"> = 3 \* GB3 </w:instrText>
      </w:r>
      <w:r w:rsidRPr="00430F29">
        <w:rPr>
          <w:rStyle w:val="af5"/>
          <w:rFonts w:hint="eastAsia"/>
          <w:iCs w:val="0"/>
        </w:rPr>
        <w:fldChar w:fldCharType="separate"/>
      </w:r>
      <w:r w:rsidRPr="00430F29">
        <w:rPr>
          <w:rStyle w:val="af5"/>
          <w:rFonts w:hint="eastAsia"/>
        </w:rPr>
        <w:t>③</w:t>
      </w:r>
      <w:r w:rsidRPr="00430F29">
        <w:rPr>
          <w:rStyle w:val="af5"/>
          <w:rFonts w:hint="eastAsia"/>
          <w:iCs w:val="0"/>
        </w:rPr>
        <w:fldChar w:fldCharType="end"/>
      </w:r>
      <w:r w:rsidRPr="00430F29">
        <w:rPr>
          <w:rStyle w:val="af5"/>
          <w:rFonts w:hint="eastAsia"/>
        </w:rPr>
        <w:t>分别输入</w:t>
      </w:r>
      <w:r w:rsidRPr="00350DD3">
        <w:rPr>
          <w:rStyle w:val="af5"/>
          <w:iCs w:val="0"/>
        </w:rPr>
        <w:object w:dxaOrig="3871" w:dyaOrig="313">
          <v:shape id="_x0000_i2087" type="#_x0000_t75" style="width:193.25pt;height:15.5pt" o:ole="">
            <v:imagedata r:id="rId23" o:title=""/>
          </v:shape>
          <o:OLEObject Type="Embed" ProgID="Equation.AxMath" ShapeID="_x0000_i2087" DrawAspect="Content" ObjectID="_1595201326" r:id="rId24"/>
        </w:object>
      </w:r>
      <w:r w:rsidRPr="00430F29">
        <w:rPr>
          <w:rStyle w:val="af5"/>
          <w:rFonts w:hint="eastAsia"/>
        </w:rPr>
        <w:t>，运行该程序。</w:t>
      </w:r>
    </w:p>
    <w:p w:rsidR="00DA0305" w:rsidRDefault="00DA0305" w:rsidP="00DA0305">
      <w:pPr>
        <w:pStyle w:val="aff3"/>
        <w:rPr>
          <w:rStyle w:val="af5"/>
          <w:rFonts w:ascii="Times New Roman" w:eastAsia="楷体" w:hAnsi="Times New Roman" w:cs="Times New Roman"/>
          <w:iCs w:val="0"/>
          <w:kern w:val="0"/>
          <w:szCs w:val="24"/>
        </w:rPr>
      </w:pPr>
    </w:p>
    <w:p w:rsidR="00DA0305" w:rsidRPr="009A02FD" w:rsidRDefault="00DA0305" w:rsidP="00DA0305">
      <w:pPr>
        <w:pStyle w:val="aff3"/>
        <w:rPr>
          <w:rStyle w:val="af5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r w:rsidRPr="009A02FD">
        <w:rPr>
          <w:rStyle w:val="af5"/>
          <w:rFonts w:hint="eastAsia"/>
        </w:rPr>
        <w:t>先静态分析以下程序的运行结果，然后上机验证。</w:t>
      </w:r>
    </w:p>
    <w:tbl>
      <w:tblPr>
        <w:tblW w:w="0" w:type="auto"/>
        <w:tblInd w:w="-24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426" w:type="dxa"/>
            <w:shd w:val="clear" w:color="auto" w:fill="E5E5E5"/>
            <w:hideMark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10687" w:type="dxa"/>
            <w:shd w:val="clear" w:color="auto" w:fill="E5E5E5"/>
          </w:tcPr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7 */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F80E41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proofErr w:type="gramStart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!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gram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(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F80E41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(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x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y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d,z</w:t>
            </w:r>
            <w:proofErr w:type="spell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=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-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80E41">
              <w:rPr>
                <w:rFonts w:ascii="Courier New" w:hAnsi="Courier New" w:cs="Courier New"/>
                <w:color w:val="808080"/>
                <w:sz w:val="20"/>
                <w:szCs w:val="20"/>
              </w:rPr>
              <w:t>"\n %d,%d,%d,%d,%d,%d"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80E4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F80E4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F80E4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80E4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pStyle w:val="aff3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DA0305" w:rsidRPr="009A02FD" w:rsidRDefault="00DA0305" w:rsidP="00DA0305">
      <w:pPr>
        <w:pStyle w:val="aff3"/>
        <w:ind w:firstLine="480"/>
        <w:rPr>
          <w:rStyle w:val="af5"/>
        </w:rPr>
      </w:pPr>
      <w:r w:rsidRPr="009A02FD">
        <w:rPr>
          <w:rStyle w:val="af5"/>
          <w:rFonts w:hint="eastAsia"/>
        </w:rPr>
        <w:t>上机运行的结果与你分析的结果是否一致？不一致的原因何在？</w:t>
      </w:r>
    </w:p>
    <w:p w:rsidR="00DA0305" w:rsidRDefault="00DA0305" w:rsidP="00DA0305">
      <w:pPr>
        <w:pStyle w:val="aff3"/>
        <w:ind w:firstLine="48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28D0F9E6" wp14:editId="740FA665">
            <wp:extent cx="5896610" cy="112966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igure 3.7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6610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0305" w:rsidRDefault="00DA0305" w:rsidP="00DA0305">
      <w:pPr>
        <w:pStyle w:val="aff1"/>
        <w:spacing w:before="120" w:after="120"/>
        <w:ind w:firstLine="420"/>
      </w:pPr>
      <w:r>
        <w:rPr>
          <w:rFonts w:hint="eastAsia"/>
        </w:rPr>
        <w:t>不一致。</w:t>
      </w:r>
    </w:p>
    <w:p w:rsidR="00DA0305" w:rsidRDefault="00DA0305" w:rsidP="00DA0305">
      <w:pPr>
        <w:pStyle w:val="aff1"/>
        <w:spacing w:before="120" w:after="120"/>
        <w:ind w:firstLine="420"/>
      </w:pPr>
      <w:r>
        <w:rPr>
          <w:rFonts w:hint="eastAsia"/>
        </w:rPr>
        <w:t>b</w:t>
      </w:r>
      <w:r>
        <w:rPr>
          <w:rFonts w:hint="eastAsia"/>
        </w:rPr>
        <w:t>的第二次输出我觉得是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ascii="Courier New" w:hAnsi="Courier New" w:cs="Courier New" w:hint="eastAsia"/>
          <w:color w:val="000000"/>
          <w:sz w:val="20"/>
          <w:szCs w:val="20"/>
        </w:rPr>
        <w:t>但是动态调试的结果却是在经过</w:t>
      </w:r>
      <w:r>
        <w:t xml:space="preserve"> 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x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=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a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||</w:t>
      </w:r>
      <w:r w:rsidRPr="00480979">
        <w:rPr>
          <w:rFonts w:ascii="Courier New" w:hAnsi="Courier New" w:cs="Courier New"/>
          <w:color w:val="002060"/>
          <w:sz w:val="20"/>
          <w:szCs w:val="20"/>
        </w:rPr>
        <w:t>b</w:t>
      </w:r>
      <w:r w:rsidRPr="00480979">
        <w:rPr>
          <w:rFonts w:ascii="Courier New" w:hAnsi="Courier New" w:cs="Courier New"/>
          <w:bCs/>
          <w:color w:val="002060"/>
          <w:sz w:val="20"/>
          <w:szCs w:val="20"/>
        </w:rPr>
        <w:t>--</w:t>
      </w:r>
      <w:r w:rsidRPr="00067CC4">
        <w:t>之后</w:t>
      </w:r>
      <w:r>
        <w:rPr>
          <w:rFonts w:hint="eastAsia"/>
        </w:rPr>
        <w:t>，</w:t>
      </w:r>
      <w:r w:rsidRPr="00525221">
        <w:rPr>
          <w:rFonts w:ascii="Courier New" w:hAnsi="Courier New" w:cs="Courier New"/>
        </w:rPr>
        <w:t>b</w:t>
      </w:r>
      <w:r>
        <w:rPr>
          <w:rFonts w:hint="eastAsia"/>
        </w:rPr>
        <w:t>的数值不改变</w:t>
      </w:r>
    </w:p>
    <w:p w:rsidR="00DA0305" w:rsidRDefault="00DA0305" w:rsidP="00DA0305">
      <w:pPr>
        <w:pStyle w:val="aff3"/>
        <w:ind w:firstLine="480"/>
        <w:jc w:val="left"/>
        <w:rPr>
          <w:rFonts w:ascii="Times New Roman" w:hAnsi="Times New Roman"/>
        </w:rPr>
      </w:pPr>
    </w:p>
    <w:p w:rsidR="00DA0305" w:rsidRDefault="00DA0305" w:rsidP="00DA0305">
      <w:pPr>
        <w:pStyle w:val="aff3"/>
        <w:ind w:firstLine="480"/>
        <w:rPr>
          <w:rStyle w:val="af5"/>
          <w:rFonts w:ascii="Courier New"/>
        </w:rPr>
      </w:pPr>
      <w:r w:rsidRPr="00267F1A">
        <w:rPr>
          <w:rStyle w:val="af5"/>
          <w:rFonts w:ascii="Courier New" w:hint="eastAsia"/>
        </w:rPr>
        <w:t>请在程序的最后一个花括号前加上语句：</w:t>
      </w:r>
      <w:proofErr w:type="spellStart"/>
      <w:r w:rsidRPr="00267F1A">
        <w:rPr>
          <w:rStyle w:val="af5"/>
          <w:rFonts w:ascii="Courier New"/>
        </w:rPr>
        <w:t>getchar</w:t>
      </w:r>
      <w:proofErr w:type="spellEnd"/>
      <w:r w:rsidRPr="00267F1A">
        <w:rPr>
          <w:rStyle w:val="af5"/>
          <w:rFonts w:ascii="Courier New"/>
        </w:rPr>
        <w:t>();</w:t>
      </w:r>
      <w:r w:rsidRPr="00267F1A">
        <w:rPr>
          <w:rStyle w:val="af5"/>
          <w:rFonts w:ascii="Courier New" w:hint="eastAsia"/>
        </w:rPr>
        <w:t>后重新运行程序，注意事项加上这一语句后，程序的运行进程有何不同？</w:t>
      </w:r>
    </w:p>
    <w:p w:rsidR="00DA0305" w:rsidRPr="009A02FD" w:rsidRDefault="00DA0305" w:rsidP="00DA0305">
      <w:pPr>
        <w:pStyle w:val="aff9"/>
        <w:spacing w:before="120" w:after="120"/>
        <w:rPr>
          <w:rStyle w:val="af5"/>
        </w:rPr>
      </w:pPr>
      <w:proofErr w:type="spellStart"/>
      <w:r w:rsidRPr="00267F1A">
        <w:rPr>
          <w:rStyle w:val="af5"/>
          <w:rFonts w:ascii="Courier New"/>
        </w:rPr>
        <w:t>getchar</w:t>
      </w:r>
      <w:proofErr w:type="spellEnd"/>
      <w:r w:rsidRPr="00267F1A">
        <w:rPr>
          <w:rStyle w:val="af5"/>
          <w:rFonts w:ascii="Courier New"/>
        </w:rPr>
        <w:t>()</w:t>
      </w:r>
      <w:r w:rsidRPr="00904A94">
        <w:rPr>
          <w:rStyle w:val="af5"/>
          <w:rFonts w:ascii="楷体" w:hAnsi="楷体" w:hint="eastAsia"/>
        </w:rPr>
        <w:t>是一个函数调用，其作用是等待接收你从键盘输入的一个字符，在你未按键之前一直处于等待状态。在这里可以起到暂停的作用。当你看清结果并按任意键后，立即退出程序并切换回</w:t>
      </w:r>
      <w:r w:rsidRPr="005B1DD3">
        <w:rPr>
          <w:rStyle w:val="af5"/>
        </w:rPr>
        <w:t>TC</w:t>
      </w:r>
      <w:r w:rsidRPr="005B1DD3">
        <w:rPr>
          <w:rStyle w:val="af5"/>
        </w:rPr>
        <w:t>主</w:t>
      </w:r>
      <w:r w:rsidRPr="00904A94">
        <w:rPr>
          <w:rStyle w:val="af5"/>
          <w:rFonts w:ascii="楷体" w:hAnsi="楷体" w:hint="eastAsia"/>
        </w:rPr>
        <w:t>屏幕。用这一方法可以减少屏幕切换操作。</w:t>
      </w:r>
    </w:p>
    <w:p w:rsidR="00DA0305" w:rsidRDefault="00DA0305" w:rsidP="00DA0305">
      <w:pPr>
        <w:pStyle w:val="aff3"/>
        <w:ind w:firstLine="480"/>
        <w:rPr>
          <w:rFonts w:ascii="Times New Roman" w:hAnsi="Times New Roman"/>
        </w:rPr>
      </w:pP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</w:t>
      </w:r>
      <w:r w:rsidRPr="009A02FD">
        <w:rPr>
          <w:rStyle w:val="af5"/>
          <w:rFonts w:hint="eastAsia"/>
        </w:rPr>
        <w:t>下列</w:t>
      </w:r>
      <w:r w:rsidRPr="009A02FD">
        <w:rPr>
          <w:rStyle w:val="af5"/>
        </w:rPr>
        <w:t>C</w:t>
      </w:r>
      <w:r w:rsidRPr="009A02FD">
        <w:rPr>
          <w:rStyle w:val="af5"/>
          <w:rFonts w:hint="eastAsia"/>
        </w:rPr>
        <w:t>程序的功能是</w:t>
      </w:r>
      <w:r w:rsidRPr="009A02FD">
        <w:rPr>
          <w:rStyle w:val="af5"/>
        </w:rPr>
        <w:t>:</w:t>
      </w:r>
      <w:r w:rsidRPr="009A02FD">
        <w:rPr>
          <w:rStyle w:val="af5"/>
          <w:rFonts w:hint="eastAsia"/>
        </w:rPr>
        <w:t>计算并输出分段函数值。</w:t>
      </w:r>
    </w:p>
    <w:p w:rsidR="00DA0305" w:rsidRDefault="00DA0305" w:rsidP="00DA0305">
      <w:pPr>
        <w:pStyle w:val="AMDisplayEquation"/>
        <w:keepNext/>
      </w:pPr>
      <w:r w:rsidRPr="00390BCD">
        <w:rPr>
          <w:position w:val="-93"/>
        </w:rPr>
        <w:object w:dxaOrig="4428" w:dyaOrig="1985">
          <v:shape id="_x0000_i2088" type="#_x0000_t75" style="width:221.75pt;height:99.5pt" o:ole="">
            <v:imagedata r:id="rId26" o:title=""/>
          </v:shape>
          <o:OLEObject Type="Embed" ProgID="Equation.AxMath" ShapeID="_x0000_i2088" DrawAspect="Content" ObjectID="_1595201327" r:id="rId27"/>
        </w:object>
      </w:r>
    </w:p>
    <w:p w:rsidR="00DA0305" w:rsidRDefault="00DA0305" w:rsidP="00DA0305">
      <w:pPr>
        <w:pStyle w:val="a5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DA0305" w:rsidRPr="009A02FD" w:rsidRDefault="00DA0305" w:rsidP="00DA0305">
      <w:pPr>
        <w:pStyle w:val="aff3"/>
        <w:rPr>
          <w:rStyle w:val="af5"/>
        </w:rPr>
      </w:pPr>
      <w:r w:rsidRPr="009A02FD">
        <w:rPr>
          <w:rStyle w:val="af5"/>
          <w:rFonts w:hint="eastAsia"/>
        </w:rPr>
        <w:t>根据程序写出分段函数。</w:t>
      </w:r>
    </w:p>
    <w:p w:rsidR="00DA0305" w:rsidRPr="009A02FD" w:rsidRDefault="00DA0305" w:rsidP="00DA0305">
      <w:pPr>
        <w:pStyle w:val="aff3"/>
        <w:rPr>
          <w:rStyle w:val="af5"/>
        </w:rPr>
      </w:pPr>
      <w:r w:rsidRPr="009A02FD">
        <w:rPr>
          <w:rStyle w:val="af5"/>
          <w:rFonts w:hint="eastAsia"/>
        </w:rPr>
        <w:t>其中</w:t>
      </w:r>
      <w:r w:rsidRPr="00EF3510">
        <w:rPr>
          <w:rStyle w:val="af5"/>
        </w:rPr>
        <w:object w:dxaOrig="165" w:dyaOrig="313">
          <v:shape id="_x0000_i2089" type="#_x0000_t75" style="width:8.5pt;height:15.5pt" o:ole="">
            <v:imagedata r:id="rId18" o:title=""/>
          </v:shape>
          <o:OLEObject Type="Embed" ProgID="Equation.AxMath" ShapeID="_x0000_i2089" DrawAspect="Content" ObjectID="_1595201328" r:id="rId28"/>
        </w:object>
      </w:r>
      <w:r w:rsidRPr="009A02FD">
        <w:rPr>
          <w:rStyle w:val="af5"/>
          <w:rFonts w:hint="eastAsia"/>
        </w:rPr>
        <w:t>由键盘输入。</w:t>
      </w:r>
    </w:p>
    <w:p w:rsidR="00DA0305" w:rsidRPr="009A02FD" w:rsidRDefault="00DA0305" w:rsidP="00DA0305">
      <w:pPr>
        <w:pStyle w:val="aff3"/>
        <w:rPr>
          <w:rStyle w:val="af5"/>
        </w:rPr>
      </w:pPr>
      <w:r w:rsidRPr="009A02FD">
        <w:rPr>
          <w:rStyle w:val="af5"/>
          <w:rFonts w:hint="eastAsia"/>
        </w:rPr>
        <w:lastRenderedPageBreak/>
        <w:t>请通过调试修改程序中的错误</w:t>
      </w:r>
      <w:r w:rsidRPr="009A02FD">
        <w:rPr>
          <w:rStyle w:val="af5"/>
        </w:rPr>
        <w:t>(</w:t>
      </w:r>
      <w:r w:rsidRPr="009A02FD">
        <w:rPr>
          <w:rStyle w:val="af5"/>
          <w:rFonts w:hint="eastAsia"/>
        </w:rPr>
        <w:t>包括语法错误和逻辑错误</w:t>
      </w:r>
      <w:r w:rsidRPr="009A02FD">
        <w:rPr>
          <w:rStyle w:val="af5"/>
        </w:rPr>
        <w:t>)</w:t>
      </w:r>
      <w:r w:rsidRPr="009A02FD">
        <w:rPr>
          <w:rStyle w:val="af5"/>
          <w:rFonts w:hint="eastAsia"/>
        </w:rPr>
        <w:t>。</w:t>
      </w:r>
      <w:r>
        <w:rPr>
          <w:rStyle w:val="ac"/>
          <w:rFonts w:eastAsia="黑体"/>
          <w:iCs/>
        </w:rPr>
        <w:footnoteReference w:id="1"/>
      </w:r>
    </w:p>
    <w:tbl>
      <w:tblPr>
        <w:tblW w:w="0" w:type="auto"/>
        <w:tblInd w:w="-108" w:type="dxa"/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0" w:type="auto"/>
            <w:shd w:val="clear" w:color="auto" w:fill="E5E5E5"/>
            <w:hideMark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687" w:type="dxa"/>
            <w:shd w:val="clear" w:color="auto" w:fill="E5E5E5"/>
          </w:tcPr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3.8 */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8319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input x=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-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0.0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5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12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.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x=%e\</w:t>
            </w:r>
            <w:proofErr w:type="spell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ny</w:t>
            </w:r>
            <w:proofErr w:type="spellEnd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=%e\n</w:t>
            </w:r>
            <w:proofErr w:type="gramStart"/>
            <w:r w:rsidRPr="0008319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8319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8319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8319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08319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08319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pStyle w:val="aff3"/>
              <w:spacing w:line="240" w:lineRule="exact"/>
              <w:ind w:firstLine="480"/>
              <w:rPr>
                <w:rFonts w:ascii="Times New Roman" w:hAnsi="Times New Roman"/>
              </w:rPr>
            </w:pPr>
          </w:p>
        </w:tc>
      </w:tr>
    </w:tbl>
    <w:p w:rsidR="00DA0305" w:rsidRPr="009A02FD" w:rsidRDefault="00DA0305" w:rsidP="00DA0305">
      <w:pPr>
        <w:pStyle w:val="aff3"/>
        <w:rPr>
          <w:rStyle w:val="af5"/>
        </w:rPr>
      </w:pPr>
      <w:r w:rsidRPr="009A02FD">
        <w:rPr>
          <w:rStyle w:val="af5"/>
          <w:rFonts w:hint="eastAsia"/>
        </w:rPr>
        <w:t>具体要求如下</w:t>
      </w:r>
      <w:r w:rsidRPr="009A02FD">
        <w:rPr>
          <w:rStyle w:val="af5"/>
        </w:rPr>
        <w:t>:</w:t>
      </w:r>
    </w:p>
    <w:p w:rsidR="00DA0305" w:rsidRPr="00430F29" w:rsidRDefault="00DA0305" w:rsidP="00DA0305">
      <w:pPr>
        <w:pStyle w:val="aff3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1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①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计算的精度。</w:t>
      </w:r>
    </w:p>
    <w:p w:rsidR="00DA0305" w:rsidRPr="00430F29" w:rsidRDefault="00DA0305" w:rsidP="00DA0305">
      <w:pPr>
        <w:pStyle w:val="aff3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2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②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不允许改变原来程序的结构，只能在语句或表达式内部进行修改。</w:t>
      </w:r>
    </w:p>
    <w:p w:rsidR="00DA0305" w:rsidRPr="00430F29" w:rsidRDefault="00DA0305" w:rsidP="00DA0305">
      <w:pPr>
        <w:pStyle w:val="aff3"/>
        <w:spacing w:line="240" w:lineRule="exact"/>
        <w:ind w:firstLine="482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3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③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调试正确后，用</w:t>
      </w:r>
      <w:r w:rsidRPr="00551577">
        <w:rPr>
          <w:rFonts w:ascii="楷体" w:eastAsia="楷体" w:hAnsi="楷体"/>
          <w:position w:val="-10"/>
        </w:rPr>
        <w:object w:dxaOrig="5055" w:dyaOrig="313">
          <v:shape id="_x0000_i2090" type="#_x0000_t75" style="width:252.75pt;height:15.5pt" o:ole="">
            <v:imagedata r:id="rId29" o:title=""/>
          </v:shape>
          <o:OLEObject Type="Embed" ProgID="Equation.AxMath" ShapeID="_x0000_i2090" DrawAspect="Content" ObjectID="_1595201329" r:id="rId30"/>
        </w:object>
      </w:r>
      <w:r w:rsidRPr="00430F29">
        <w:rPr>
          <w:rFonts w:ascii="楷体" w:eastAsia="楷体" w:hAnsi="楷体" w:hint="eastAsia"/>
        </w:rPr>
        <w:t>运行这个程序。</w:t>
      </w:r>
    </w:p>
    <w:p w:rsidR="00DA0305" w:rsidRPr="00430F29" w:rsidRDefault="00DA0305" w:rsidP="00DA0305">
      <w:pPr>
        <w:pStyle w:val="aff3"/>
        <w:ind w:firstLine="480"/>
        <w:rPr>
          <w:rFonts w:ascii="楷体" w:eastAsia="楷体" w:hAnsi="楷体"/>
        </w:rPr>
      </w:pPr>
      <w:r w:rsidRPr="00430F29">
        <w:rPr>
          <w:rFonts w:ascii="楷体" w:eastAsia="楷体" w:hAnsi="楷体" w:hint="eastAsia"/>
        </w:rPr>
        <w:fldChar w:fldCharType="begin"/>
      </w:r>
      <w:r w:rsidRPr="00430F29">
        <w:rPr>
          <w:rFonts w:ascii="楷体" w:eastAsia="楷体" w:hAnsi="楷体"/>
        </w:rPr>
        <w:instrText xml:space="preserve"> = 4 \* GB3 </w:instrText>
      </w:r>
      <w:r w:rsidRPr="00430F29">
        <w:rPr>
          <w:rFonts w:ascii="楷体" w:eastAsia="楷体" w:hAnsi="楷体" w:hint="eastAsia"/>
        </w:rPr>
        <w:fldChar w:fldCharType="separate"/>
      </w:r>
      <w:r w:rsidRPr="00430F29">
        <w:rPr>
          <w:rFonts w:ascii="楷体" w:eastAsia="楷体" w:hAnsi="楷体" w:hint="eastAsia"/>
        </w:rPr>
        <w:t>④</w:t>
      </w:r>
      <w:r w:rsidRPr="00430F29">
        <w:rPr>
          <w:rFonts w:ascii="楷体" w:eastAsia="楷体" w:hAnsi="楷体" w:hint="eastAsia"/>
        </w:rPr>
        <w:fldChar w:fldCharType="end"/>
      </w:r>
      <w:r w:rsidRPr="00430F29">
        <w:rPr>
          <w:rFonts w:ascii="楷体" w:eastAsia="楷体" w:hAnsi="楷体" w:hint="eastAsia"/>
        </w:rPr>
        <w:t>画出与调试正确后的程序对应的流程图。</w:t>
      </w:r>
    </w:p>
    <w:p w:rsidR="00DA0305" w:rsidRDefault="00DA0305" w:rsidP="00DA0305">
      <w:pPr>
        <w:pStyle w:val="aff3"/>
        <w:rPr>
          <w:rFonts w:ascii="Times New Roman" w:hAnsi="Times New Roman"/>
        </w:rPr>
      </w:pPr>
    </w:p>
    <w:p w:rsidR="00DA0305" w:rsidRPr="00257FB3" w:rsidRDefault="00DA0305" w:rsidP="00DA0305">
      <w:pPr>
        <w:pStyle w:val="aff3"/>
        <w:rPr>
          <w:rStyle w:val="af5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</w:t>
      </w:r>
      <w:r w:rsidRPr="00257FB3">
        <w:rPr>
          <w:rStyle w:val="af5"/>
          <w:rFonts w:hint="eastAsia"/>
        </w:rPr>
        <w:t>用</w:t>
      </w:r>
      <w:proofErr w:type="spellStart"/>
      <w:r w:rsidRPr="0021065A">
        <w:rPr>
          <w:rStyle w:val="af5"/>
          <w:rFonts w:ascii="Courier New"/>
        </w:rPr>
        <w:t>scanf</w:t>
      </w:r>
      <w:proofErr w:type="spellEnd"/>
      <w:r w:rsidRPr="00257FB3">
        <w:rPr>
          <w:rStyle w:val="af5"/>
          <w:rFonts w:hint="eastAsia"/>
        </w:rPr>
        <w:t>函数输入一个百分制成绩</w:t>
      </w:r>
      <w:r w:rsidRPr="00257FB3">
        <w:rPr>
          <w:rStyle w:val="af5"/>
        </w:rPr>
        <w:t>(</w:t>
      </w:r>
      <w:r w:rsidRPr="00257FB3">
        <w:rPr>
          <w:rStyle w:val="af5"/>
          <w:rFonts w:hint="eastAsia"/>
        </w:rPr>
        <w:t>整型量</w:t>
      </w:r>
      <w:r w:rsidRPr="00257FB3">
        <w:rPr>
          <w:rStyle w:val="af5"/>
        </w:rPr>
        <w:t>)</w:t>
      </w:r>
      <w:r w:rsidRPr="00257FB3">
        <w:rPr>
          <w:rStyle w:val="af5"/>
          <w:rFonts w:hint="eastAsia"/>
        </w:rPr>
        <w:t>，要求输出成绩等级</w:t>
      </w:r>
      <w:r w:rsidRPr="00257FB3">
        <w:rPr>
          <w:rStyle w:val="af5"/>
        </w:rPr>
        <w:t>A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B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C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D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E</w:t>
      </w:r>
      <w:r w:rsidRPr="00257FB3">
        <w:rPr>
          <w:rStyle w:val="af5"/>
          <w:rFonts w:hint="eastAsia"/>
        </w:rPr>
        <w:t>。其中</w:t>
      </w:r>
      <w:r w:rsidRPr="00257FB3">
        <w:rPr>
          <w:rStyle w:val="af5"/>
        </w:rPr>
        <w:t>90-100</w:t>
      </w:r>
      <w:r w:rsidRPr="00257FB3">
        <w:rPr>
          <w:rStyle w:val="af5"/>
          <w:rFonts w:hint="eastAsia"/>
        </w:rPr>
        <w:t>分为</w:t>
      </w:r>
      <w:r w:rsidRPr="00257FB3">
        <w:rPr>
          <w:rStyle w:val="af5"/>
        </w:rPr>
        <w:t>A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80-89</w:t>
      </w:r>
      <w:r w:rsidRPr="00257FB3">
        <w:rPr>
          <w:rStyle w:val="af5"/>
          <w:rFonts w:hint="eastAsia"/>
        </w:rPr>
        <w:t>分为</w:t>
      </w:r>
      <w:r w:rsidRPr="00257FB3">
        <w:rPr>
          <w:rStyle w:val="af5"/>
        </w:rPr>
        <w:t>B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70-79</w:t>
      </w:r>
      <w:r w:rsidRPr="00257FB3">
        <w:rPr>
          <w:rStyle w:val="af5"/>
          <w:rFonts w:hint="eastAsia"/>
        </w:rPr>
        <w:t>分为</w:t>
      </w:r>
      <w:r w:rsidRPr="00257FB3">
        <w:rPr>
          <w:rStyle w:val="af5"/>
        </w:rPr>
        <w:t>C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60-69</w:t>
      </w:r>
      <w:r w:rsidRPr="00257FB3">
        <w:rPr>
          <w:rStyle w:val="af5"/>
          <w:rFonts w:hint="eastAsia"/>
        </w:rPr>
        <w:t>分为</w:t>
      </w:r>
      <w:r w:rsidRPr="00257FB3">
        <w:rPr>
          <w:rStyle w:val="af5"/>
        </w:rPr>
        <w:t>D</w:t>
      </w:r>
      <w:r w:rsidRPr="00257FB3">
        <w:rPr>
          <w:rStyle w:val="af5"/>
          <w:rFonts w:hint="eastAsia"/>
        </w:rPr>
        <w:t>，</w:t>
      </w:r>
      <w:r w:rsidRPr="00257FB3">
        <w:rPr>
          <w:rStyle w:val="af5"/>
        </w:rPr>
        <w:t>60</w:t>
      </w:r>
      <w:r w:rsidRPr="00257FB3">
        <w:rPr>
          <w:rStyle w:val="af5"/>
          <w:rFonts w:hint="eastAsia"/>
        </w:rPr>
        <w:t>分以下为</w:t>
      </w:r>
      <w:r w:rsidRPr="00257FB3">
        <w:rPr>
          <w:rStyle w:val="af5"/>
        </w:rPr>
        <w:t>E</w:t>
      </w:r>
      <w:r w:rsidRPr="00257FB3">
        <w:rPr>
          <w:rStyle w:val="af5"/>
          <w:rFonts w:hint="eastAsia"/>
        </w:rPr>
        <w:t>。</w:t>
      </w:r>
    </w:p>
    <w:p w:rsidR="00DA0305" w:rsidRPr="00257FB3" w:rsidRDefault="00DA0305" w:rsidP="00DA0305">
      <w:pPr>
        <w:rPr>
          <w:rStyle w:val="af5"/>
          <w:rFonts w:ascii="宋体" w:hAnsi="宋体"/>
        </w:rPr>
      </w:pPr>
      <w:r w:rsidRPr="00257FB3">
        <w:rPr>
          <w:rStyle w:val="af5"/>
          <w:rFonts w:ascii="宋体" w:hAnsi="宋体" w:hint="eastAsia"/>
        </w:rPr>
        <w:t>具体要求如下</w:t>
      </w:r>
      <w:r w:rsidRPr="00257FB3">
        <w:rPr>
          <w:rStyle w:val="af5"/>
          <w:rFonts w:ascii="宋体" w:hAnsi="宋体"/>
        </w:rPr>
        <w:t>:</w:t>
      </w:r>
    </w:p>
    <w:p w:rsidR="00DA0305" w:rsidRPr="00430F29" w:rsidRDefault="00DA0305" w:rsidP="00DA0305">
      <w:pPr>
        <w:pStyle w:val="aff1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1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①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用</w:t>
      </w:r>
      <w:r w:rsidRPr="00430F29">
        <w:t>if</w:t>
      </w:r>
      <w:r w:rsidRPr="00430F29">
        <w:rPr>
          <w:rFonts w:hint="eastAsia"/>
        </w:rPr>
        <w:t>语句实现分支。</w:t>
      </w:r>
    </w:p>
    <w:p w:rsidR="00DA0305" w:rsidRPr="00430F29" w:rsidRDefault="00DA0305" w:rsidP="00DA0305">
      <w:pPr>
        <w:pStyle w:val="aff1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2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②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前要有提示。</w:t>
      </w:r>
    </w:p>
    <w:p w:rsidR="00DA0305" w:rsidRPr="00430F29" w:rsidRDefault="00DA0305" w:rsidP="00DA0305">
      <w:pPr>
        <w:pStyle w:val="aff1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3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③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入百分制成绩后，要判断该成绩的合理性，对于不合理的成绩</w:t>
      </w:r>
      <w:r w:rsidRPr="00430F29">
        <w:t>(</w:t>
      </w:r>
      <w:r w:rsidRPr="00430F29">
        <w:rPr>
          <w:rFonts w:hint="eastAsia"/>
        </w:rPr>
        <w:t>即大于</w:t>
      </w:r>
      <w:r w:rsidRPr="00430F29">
        <w:t>100</w:t>
      </w:r>
      <w:r w:rsidRPr="00430F29">
        <w:rPr>
          <w:rFonts w:hint="eastAsia"/>
        </w:rPr>
        <w:t>分或小于</w:t>
      </w:r>
      <w:r w:rsidRPr="00430F29">
        <w:t>0</w:t>
      </w:r>
      <w:r w:rsidRPr="00430F29">
        <w:rPr>
          <w:rFonts w:hint="eastAsia"/>
        </w:rPr>
        <w:t>分</w:t>
      </w:r>
      <w:r w:rsidRPr="00430F29">
        <w:t>)</w:t>
      </w:r>
      <w:r w:rsidRPr="00430F29">
        <w:rPr>
          <w:rFonts w:hint="eastAsia"/>
        </w:rPr>
        <w:t>应输出出错信息。</w:t>
      </w:r>
    </w:p>
    <w:p w:rsidR="00DA0305" w:rsidRPr="00430F29" w:rsidRDefault="00DA0305" w:rsidP="00DA0305">
      <w:pPr>
        <w:pStyle w:val="aff1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4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④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在输出结果中应包括百分制成绩与成绩等级，并要有文字说明。</w:t>
      </w:r>
    </w:p>
    <w:p w:rsidR="00DA0305" w:rsidRPr="00430F29" w:rsidRDefault="00DA0305" w:rsidP="00DA0305">
      <w:pPr>
        <w:pStyle w:val="aff1"/>
        <w:spacing w:before="120" w:after="120"/>
        <w:ind w:firstLine="420"/>
      </w:pPr>
      <w:r w:rsidRPr="00430F29">
        <w:rPr>
          <w:rFonts w:hint="eastAsia"/>
        </w:rPr>
        <w:fldChar w:fldCharType="begin"/>
      </w:r>
      <w:r w:rsidRPr="00430F29">
        <w:instrText xml:space="preserve"> = 5 \* GB3 </w:instrText>
      </w:r>
      <w:r w:rsidRPr="00430F29">
        <w:rPr>
          <w:rFonts w:hint="eastAsia"/>
        </w:rPr>
        <w:fldChar w:fldCharType="separate"/>
      </w:r>
      <w:r w:rsidRPr="00430F29">
        <w:rPr>
          <w:rFonts w:hint="eastAsia"/>
        </w:rPr>
        <w:t>⑤</w:t>
      </w:r>
      <w:r w:rsidRPr="00430F29">
        <w:rPr>
          <w:rFonts w:hint="eastAsia"/>
        </w:rPr>
        <w:fldChar w:fldCharType="end"/>
      </w:r>
      <w:r w:rsidRPr="00430F29">
        <w:rPr>
          <w:rFonts w:hint="eastAsia"/>
        </w:rPr>
        <w:t>分别输入百分制成绩：</w:t>
      </w:r>
      <w:r w:rsidRPr="00430F29">
        <w:t>-90</w:t>
      </w:r>
      <w:r w:rsidRPr="00430F29">
        <w:rPr>
          <w:rFonts w:hint="eastAsia"/>
        </w:rPr>
        <w:t>，</w:t>
      </w:r>
      <w:r w:rsidRPr="00430F29">
        <w:t>100</w:t>
      </w:r>
      <w:r w:rsidRPr="00430F29">
        <w:rPr>
          <w:rFonts w:hint="eastAsia"/>
        </w:rPr>
        <w:t>，</w:t>
      </w:r>
      <w:r w:rsidRPr="00430F29">
        <w:t>90</w:t>
      </w:r>
      <w:r w:rsidRPr="00430F29">
        <w:rPr>
          <w:rFonts w:hint="eastAsia"/>
        </w:rPr>
        <w:t>，</w:t>
      </w:r>
      <w:r w:rsidRPr="00430F29">
        <w:t>85</w:t>
      </w:r>
      <w:r w:rsidRPr="00430F29">
        <w:rPr>
          <w:rFonts w:hint="eastAsia"/>
        </w:rPr>
        <w:t>，</w:t>
      </w:r>
      <w:r w:rsidRPr="00430F29">
        <w:t>70</w:t>
      </w:r>
      <w:r w:rsidRPr="00430F29">
        <w:rPr>
          <w:rFonts w:hint="eastAsia"/>
        </w:rPr>
        <w:t>，</w:t>
      </w:r>
      <w:r w:rsidRPr="00430F29">
        <w:t>60</w:t>
      </w:r>
      <w:r w:rsidRPr="00430F29">
        <w:rPr>
          <w:rFonts w:hint="eastAsia"/>
        </w:rPr>
        <w:t>，</w:t>
      </w:r>
      <w:r w:rsidRPr="00430F29">
        <w:t>45</w:t>
      </w:r>
      <w:r w:rsidRPr="00430F29">
        <w:rPr>
          <w:rFonts w:hint="eastAsia"/>
        </w:rPr>
        <w:t>，</w:t>
      </w:r>
      <w:r w:rsidRPr="00430F29">
        <w:t>101</w:t>
      </w:r>
      <w:r w:rsidRPr="00430F29">
        <w:rPr>
          <w:rFonts w:hint="eastAsia"/>
        </w:rPr>
        <w:t>，运行该程序。</w:t>
      </w: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将第</w:t>
      </w:r>
      <w:r>
        <w:rPr>
          <w:rFonts w:ascii="Times New Roman" w:hAnsi="Times New Roman"/>
        </w:rPr>
        <w:t>490</w:t>
      </w:r>
      <w:r>
        <w:rPr>
          <w:rFonts w:ascii="Times New Roman" w:hAnsi="Times New Roman" w:hint="eastAsia"/>
        </w:rPr>
        <w:t>&amp;&amp;</w:t>
      </w:r>
      <w:r>
        <w:rPr>
          <w:rFonts w:ascii="Times New Roman" w:hAnsi="Times New Roman" w:hint="eastAsia"/>
        </w:rPr>
        <w:t>题中的</w:t>
      </w:r>
      <w:r>
        <w:rPr>
          <w:rFonts w:ascii="Times New Roman" w:hAnsi="Times New Roman"/>
        </w:rPr>
        <w:t>(1)</w:t>
      </w:r>
      <w:r>
        <w:rPr>
          <w:rFonts w:ascii="Times New Roman" w:hAnsi="Times New Roman" w:hint="eastAsia"/>
        </w:rPr>
        <w:t>改为“用</w:t>
      </w:r>
      <w:r w:rsidRPr="00232F94">
        <w:rPr>
          <w:rFonts w:ascii="Courier New"/>
        </w:rPr>
        <w:t>switch</w:t>
      </w:r>
      <w:r>
        <w:rPr>
          <w:rFonts w:ascii="Times New Roman" w:hAnsi="Times New Roman" w:hint="eastAsia"/>
        </w:rPr>
        <w:t>语句实现”，其余不变，重复实现第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中的各功能。</w:t>
      </w: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编程找出</w:t>
      </w: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个整数中的最大数和</w:t>
      </w:r>
      <w:proofErr w:type="gramStart"/>
      <w:r>
        <w:rPr>
          <w:rFonts w:ascii="Times New Roman" w:hAnsi="Times New Roman" w:hint="eastAsia"/>
        </w:rPr>
        <w:t>最</w:t>
      </w:r>
      <w:proofErr w:type="gramEnd"/>
      <w:r>
        <w:rPr>
          <w:rFonts w:ascii="Times New Roman" w:hAnsi="Times New Roman" w:hint="eastAsia"/>
        </w:rPr>
        <w:t>小数，并输出找到的最大数和</w:t>
      </w:r>
      <w:proofErr w:type="gramStart"/>
      <w:r>
        <w:rPr>
          <w:rFonts w:ascii="Times New Roman" w:hAnsi="Times New Roman" w:hint="eastAsia"/>
        </w:rPr>
        <w:t>最</w:t>
      </w:r>
      <w:proofErr w:type="gramEnd"/>
      <w:r>
        <w:rPr>
          <w:rFonts w:ascii="Times New Roman" w:hAnsi="Times New Roman" w:hint="eastAsia"/>
        </w:rPr>
        <w:t>小数。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spacing w:line="240" w:lineRule="exact"/>
            </w:pPr>
            <w:r>
              <w:lastRenderedPageBreak/>
              <w:t>1</w:t>
            </w:r>
          </w:p>
          <w:p w:rsidR="00DA0305" w:rsidRDefault="00DA0305" w:rsidP="0042636D">
            <w:pPr>
              <w:spacing w:line="240" w:lineRule="exact"/>
            </w:pPr>
            <w:r>
              <w:t>2</w:t>
            </w:r>
          </w:p>
          <w:p w:rsidR="00DA0305" w:rsidRDefault="00DA0305" w:rsidP="0042636D">
            <w:pPr>
              <w:spacing w:line="240" w:lineRule="exact"/>
            </w:pPr>
            <w:r>
              <w:t>3</w:t>
            </w:r>
          </w:p>
          <w:p w:rsidR="00DA0305" w:rsidRDefault="00DA0305" w:rsidP="0042636D">
            <w:pPr>
              <w:spacing w:line="240" w:lineRule="exact"/>
            </w:pPr>
            <w:r>
              <w:t>4</w:t>
            </w:r>
          </w:p>
          <w:p w:rsidR="00DA0305" w:rsidRDefault="00DA0305" w:rsidP="0042636D">
            <w:pPr>
              <w:spacing w:line="240" w:lineRule="exact"/>
            </w:pPr>
            <w:r>
              <w:t>5</w:t>
            </w:r>
          </w:p>
          <w:p w:rsidR="00DA0305" w:rsidRDefault="00DA0305" w:rsidP="0042636D">
            <w:pPr>
              <w:spacing w:line="240" w:lineRule="exact"/>
            </w:pPr>
            <w:r>
              <w:t>6</w:t>
            </w:r>
          </w:p>
          <w:p w:rsidR="00DA0305" w:rsidRDefault="00DA0305" w:rsidP="0042636D">
            <w:pPr>
              <w:spacing w:line="240" w:lineRule="exact"/>
            </w:pPr>
            <w:r>
              <w:t>7</w:t>
            </w:r>
          </w:p>
          <w:p w:rsidR="00DA0305" w:rsidRDefault="00DA0305" w:rsidP="0042636D">
            <w:pPr>
              <w:spacing w:line="240" w:lineRule="exact"/>
            </w:pPr>
            <w:r>
              <w:t>8</w:t>
            </w:r>
          </w:p>
          <w:p w:rsidR="00DA0305" w:rsidRDefault="00DA0305" w:rsidP="0042636D">
            <w:pPr>
              <w:spacing w:line="240" w:lineRule="exact"/>
            </w:pPr>
            <w:r>
              <w:t>9</w:t>
            </w:r>
          </w:p>
          <w:p w:rsidR="00DA0305" w:rsidRDefault="00DA0305" w:rsidP="0042636D">
            <w:pPr>
              <w:spacing w:line="240" w:lineRule="exact"/>
            </w:pPr>
            <w:r>
              <w:t>10</w:t>
            </w:r>
          </w:p>
          <w:p w:rsidR="00DA0305" w:rsidRDefault="00DA0305" w:rsidP="0042636D">
            <w:pPr>
              <w:spacing w:line="240" w:lineRule="exact"/>
            </w:pPr>
            <w:r>
              <w:t>11</w:t>
            </w:r>
          </w:p>
          <w:p w:rsidR="00DA0305" w:rsidRDefault="00DA0305" w:rsidP="0042636D">
            <w:pPr>
              <w:spacing w:line="240" w:lineRule="exact"/>
            </w:pPr>
            <w:r>
              <w:t>12</w:t>
            </w:r>
          </w:p>
          <w:p w:rsidR="00DA0305" w:rsidRDefault="00DA0305" w:rsidP="0042636D">
            <w:pPr>
              <w:spacing w:line="240" w:lineRule="exact"/>
            </w:pPr>
            <w:r>
              <w:t>13</w:t>
            </w:r>
          </w:p>
          <w:p w:rsidR="00DA0305" w:rsidRDefault="00DA0305" w:rsidP="0042636D">
            <w:pPr>
              <w:spacing w:line="240" w:lineRule="exact"/>
            </w:pPr>
            <w:r>
              <w:t>14</w:t>
            </w:r>
          </w:p>
          <w:p w:rsidR="00DA0305" w:rsidRDefault="00DA0305" w:rsidP="0042636D">
            <w:pPr>
              <w:spacing w:line="240" w:lineRule="exact"/>
            </w:pPr>
            <w:r>
              <w:t>15</w:t>
            </w:r>
          </w:p>
          <w:p w:rsidR="00DA0305" w:rsidRDefault="00DA0305" w:rsidP="0042636D">
            <w:pPr>
              <w:spacing w:line="240" w:lineRule="exact"/>
            </w:pPr>
            <w:r>
              <w:t>16</w:t>
            </w:r>
          </w:p>
          <w:p w:rsidR="00DA0305" w:rsidRDefault="00DA0305" w:rsidP="0042636D">
            <w:pPr>
              <w:spacing w:line="240" w:lineRule="exact"/>
            </w:pPr>
            <w:r>
              <w:t>17</w:t>
            </w:r>
          </w:p>
          <w:p w:rsidR="00DA0305" w:rsidRDefault="00DA0305" w:rsidP="0042636D">
            <w:pPr>
              <w:spacing w:line="240" w:lineRule="exact"/>
            </w:pPr>
            <w:r>
              <w:t>18</w:t>
            </w:r>
          </w:p>
          <w:p w:rsidR="00DA0305" w:rsidRDefault="00DA0305" w:rsidP="0042636D">
            <w:pPr>
              <w:spacing w:line="240" w:lineRule="exact"/>
            </w:pPr>
            <w:r>
              <w:t>19</w:t>
            </w:r>
          </w:p>
          <w:p w:rsidR="00DA0305" w:rsidRDefault="00DA0305" w:rsidP="0042636D">
            <w:pPr>
              <w:spacing w:line="240" w:lineRule="exact"/>
            </w:pPr>
            <w:r>
              <w:t>20</w:t>
            </w:r>
          </w:p>
          <w:p w:rsidR="00DA0305" w:rsidRDefault="00DA0305" w:rsidP="0042636D">
            <w:pPr>
              <w:spacing w:line="240" w:lineRule="exact"/>
            </w:pPr>
            <w:r>
              <w:t>21</w:t>
            </w:r>
          </w:p>
          <w:p w:rsidR="00DA0305" w:rsidRDefault="00DA0305" w:rsidP="0042636D">
            <w:pPr>
              <w:spacing w:line="240" w:lineRule="exact"/>
            </w:pPr>
            <w:r>
              <w:t>22</w:t>
            </w:r>
          </w:p>
          <w:p w:rsidR="00DA0305" w:rsidRDefault="00DA0305" w:rsidP="0042636D">
            <w:pPr>
              <w:spacing w:line="240" w:lineRule="exact"/>
            </w:pPr>
            <w:r>
              <w:t>23</w:t>
            </w:r>
          </w:p>
          <w:p w:rsidR="00DA0305" w:rsidRDefault="00DA0305" w:rsidP="0042636D">
            <w:pPr>
              <w:spacing w:line="240" w:lineRule="exact"/>
            </w:pPr>
            <w:r>
              <w:t>24</w:t>
            </w:r>
          </w:p>
          <w:p w:rsidR="00DA0305" w:rsidRDefault="00DA0305" w:rsidP="0042636D">
            <w:pPr>
              <w:spacing w:line="240" w:lineRule="exact"/>
            </w:pPr>
            <w:r>
              <w:t>25</w:t>
            </w:r>
          </w:p>
          <w:p w:rsidR="00DA0305" w:rsidRDefault="00DA0305" w:rsidP="0042636D">
            <w:pPr>
              <w:spacing w:line="240" w:lineRule="exact"/>
            </w:pPr>
            <w:r>
              <w:t>26</w:t>
            </w:r>
          </w:p>
        </w:tc>
        <w:tc>
          <w:tcPr>
            <w:tcW w:w="10687" w:type="dxa"/>
            <w:shd w:val="clear" w:color="auto" w:fill="E5E5E5"/>
          </w:tcPr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D377C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6D377C">
              <w:rPr>
                <w:rFonts w:ascii="Courier New" w:hAnsi="Courier New" w:cs="Courier New"/>
                <w:color w:val="008000"/>
                <w:sz w:val="20"/>
                <w:szCs w:val="20"/>
              </w:rPr>
              <w:t>这是输入的五个整数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proofErr w:type="gram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gramEnd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你想比较哪五个整数的大小呢？请输入：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,%d,%d,%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4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1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3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max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a5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这五个数中最大的一个是</w:t>
            </w:r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6D377C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proofErr w:type="spellEnd"/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D377C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D377C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D377C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D377C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6D377C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spacing w:line="240" w:lineRule="exact"/>
            </w:pPr>
          </w:p>
        </w:tc>
      </w:tr>
    </w:tbl>
    <w:p w:rsidR="00DA0305" w:rsidRDefault="00DA0305" w:rsidP="00DA0305">
      <w:pPr>
        <w:pStyle w:val="aff3"/>
        <w:rPr>
          <w:rFonts w:ascii="Times New Roman" w:hAnsi="Times New Roman"/>
        </w:rPr>
      </w:pPr>
    </w:p>
    <w:p w:rsidR="00DA0305" w:rsidRPr="00390B03" w:rsidRDefault="00DA0305" w:rsidP="00DA0305">
      <w:pPr>
        <w:pStyle w:val="aff3"/>
        <w:rPr>
          <w:rStyle w:val="af5"/>
        </w:rPr>
      </w:pP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．</w:t>
      </w:r>
      <w:r w:rsidRPr="00390B03">
        <w:rPr>
          <w:rStyle w:val="af5"/>
          <w:rFonts w:hint="eastAsia"/>
        </w:rPr>
        <w:t>以下</w:t>
      </w:r>
      <w:r w:rsidRPr="00390B03">
        <w:rPr>
          <w:rStyle w:val="af5"/>
        </w:rPr>
        <w:t>if</w:t>
      </w:r>
      <w:r w:rsidRPr="00390B03">
        <w:rPr>
          <w:rStyle w:val="af5"/>
          <w:rFonts w:hint="eastAsia"/>
        </w:rPr>
        <w:t>语句的形式哪些是错误的？</w:t>
      </w:r>
    </w:p>
    <w:p w:rsidR="00DA0305" w:rsidRPr="006E68C5" w:rsidRDefault="00DA0305" w:rsidP="00DA0305">
      <w:pPr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1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!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2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then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left="42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m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a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b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Default="00DA0305" w:rsidP="00DA0305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Yes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print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808080"/>
          <w:sz w:val="20"/>
          <w:szCs w:val="20"/>
        </w:rPr>
        <w:t>"No"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;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宋体" w:hAnsi="宋体" w:cs="微软雅黑" w:hint="eastAsia"/>
          <w:color w:val="FF0000"/>
          <w:sz w:val="20"/>
          <w:szCs w:val="21"/>
        </w:rPr>
        <w:t>（6）</w:t>
      </w:r>
      <w:r>
        <w:rPr>
          <w:rStyle w:val="ac"/>
          <w:rFonts w:ascii="宋体" w:hAnsi="宋体" w:cs="微软雅黑"/>
          <w:color w:val="FF0000"/>
          <w:sz w:val="20"/>
          <w:szCs w:val="21"/>
        </w:rPr>
        <w:footnoteReference w:id="2"/>
      </w:r>
      <w:r>
        <w:rPr>
          <w:rFonts w:ascii="微软雅黑" w:eastAsia="微软雅黑" w:hAnsi="微软雅黑" w:cs="微软雅黑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5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7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c"/>
          <w:rFonts w:ascii="Courier New" w:hAnsi="Courier New" w:cs="Courier New"/>
          <w:color w:val="FF0000"/>
          <w:sz w:val="20"/>
          <w:szCs w:val="20"/>
        </w:rPr>
        <w:footnoteReference w:id="3"/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600" w:firstLine="120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ind w:left="2" w:firstLineChars="600" w:firstLine="1200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z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（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8</w:t>
      </w:r>
      <w:r w:rsidRPr="009C5777">
        <w:rPr>
          <w:rFonts w:ascii="Courier New" w:hAnsi="Courier New" w:cs="Courier New" w:hint="eastAsia"/>
          <w:color w:val="FF0000"/>
          <w:sz w:val="20"/>
          <w:szCs w:val="20"/>
        </w:rPr>
        <w:t>）</w:t>
      </w:r>
      <w:r>
        <w:rPr>
          <w:rStyle w:val="ac"/>
          <w:rFonts w:ascii="Courier New" w:hAnsi="Courier New" w:cs="Courier New"/>
          <w:color w:val="FF0000"/>
          <w:sz w:val="20"/>
          <w:szCs w:val="20"/>
        </w:rPr>
        <w:footnoteReference w:id="4"/>
      </w:r>
      <w:r>
        <w:rPr>
          <w:rFonts w:ascii="Courier New" w:hAnsi="Courier New" w:cs="Courier New" w:hint="eastAsia"/>
          <w:color w:val="000000"/>
          <w:sz w:val="20"/>
          <w:szCs w:val="20"/>
        </w:rPr>
        <w:t xml:space="preserve"> </w:t>
      </w: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if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6E68C5">
        <w:rPr>
          <w:rFonts w:ascii="Courier New" w:hAnsi="Courier New" w:cs="Courier New"/>
          <w:color w:val="000000"/>
          <w:sz w:val="20"/>
          <w:szCs w:val="20"/>
        </w:rPr>
        <w:t>x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&gt;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Default="00DA0305" w:rsidP="00DA0305">
      <w:pPr>
        <w:widowControl/>
        <w:shd w:val="clear" w:color="auto" w:fill="FFFFFF"/>
        <w:spacing w:line="240" w:lineRule="exact"/>
        <w:ind w:left="840" w:firstLine="420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color w:val="000000"/>
          <w:sz w:val="20"/>
          <w:szCs w:val="20"/>
        </w:rPr>
        <w:t>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0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color w:val="00000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DA0305" w:rsidRPr="00220509" w:rsidRDefault="00DA0305" w:rsidP="00DA0305">
      <w:pPr>
        <w:widowControl/>
        <w:shd w:val="clear" w:color="auto" w:fill="FFFFFF"/>
        <w:spacing w:line="240" w:lineRule="exact"/>
        <w:ind w:firstLineChars="300" w:firstLine="602"/>
        <w:rPr>
          <w:rFonts w:ascii="Courier New" w:hAnsi="Courier New" w:cs="Courier New"/>
          <w:b/>
          <w:bCs/>
          <w:color w:val="000080"/>
          <w:sz w:val="20"/>
          <w:szCs w:val="20"/>
        </w:rPr>
      </w:pPr>
      <w:r w:rsidRPr="006E68C5">
        <w:rPr>
          <w:rFonts w:ascii="Courier New" w:hAnsi="Courier New" w:cs="Courier New"/>
          <w:b/>
          <w:bCs/>
          <w:color w:val="0000FF"/>
          <w:sz w:val="20"/>
          <w:szCs w:val="20"/>
        </w:rPr>
        <w:t>else</w:t>
      </w:r>
      <w:r w:rsidRPr="006E68C5">
        <w:rPr>
          <w:rFonts w:ascii="Courier New" w:hAnsi="Courier New" w:cs="Courier New"/>
          <w:color w:val="000000"/>
          <w:sz w:val="20"/>
          <w:szCs w:val="20"/>
        </w:rPr>
        <w:t xml:space="preserve"> y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=-</w:t>
      </w:r>
      <w:r w:rsidRPr="006E68C5">
        <w:rPr>
          <w:rFonts w:ascii="Courier New" w:hAnsi="Courier New" w:cs="Courier New"/>
          <w:color w:val="FF8000"/>
          <w:sz w:val="20"/>
          <w:szCs w:val="20"/>
        </w:rPr>
        <w:t>1</w:t>
      </w:r>
      <w:r w:rsidRPr="006E68C5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:rsidR="00DA0305" w:rsidRPr="006E68C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 xml:space="preserve">2 </w:t>
      </w:r>
      <w:r w:rsidRPr="00390B03">
        <w:rPr>
          <w:rStyle w:val="af5"/>
          <w:rFonts w:hint="eastAsia"/>
        </w:rPr>
        <w:t>下面是计算函数</w:t>
      </w:r>
    </w:p>
    <w:p w:rsidR="00DA0305" w:rsidRDefault="00DA0305" w:rsidP="00DA0305">
      <w:pPr>
        <w:pStyle w:val="AMDisplayEquation"/>
        <w:keepNext/>
      </w:pPr>
      <w:r w:rsidRPr="00F432D9">
        <w:rPr>
          <w:position w:val="-40"/>
        </w:rPr>
        <w:object w:dxaOrig="1805" w:dyaOrig="910">
          <v:shape id="_x0000_i2091" type="#_x0000_t75" style="width:90.25pt;height:45.5pt" o:ole="">
            <v:imagedata r:id="rId31" o:title=""/>
          </v:shape>
          <o:OLEObject Type="Embed" ProgID="Equation.AxMath" ShapeID="_x0000_i2091" DrawAspect="Content" ObjectID="_1595201330" r:id="rId32"/>
        </w:object>
      </w:r>
    </w:p>
    <w:p w:rsidR="00DA0305" w:rsidRDefault="00DA0305" w:rsidP="00DA0305">
      <w:pPr>
        <w:pStyle w:val="a5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DA0305" w:rsidRPr="00390B03" w:rsidRDefault="00DA0305" w:rsidP="00DA0305">
      <w:pPr>
        <w:pStyle w:val="aff3"/>
        <w:rPr>
          <w:rStyle w:val="af5"/>
        </w:rPr>
      </w:pPr>
      <w:r>
        <w:rPr>
          <w:rStyle w:val="af5"/>
          <w:rFonts w:hint="eastAsia"/>
        </w:rPr>
        <w:t>的</w:t>
      </w:r>
      <w:r w:rsidRPr="00390B03">
        <w:rPr>
          <w:rStyle w:val="af5"/>
          <w:rFonts w:hint="eastAsia"/>
        </w:rPr>
        <w:t>几个程序段</w:t>
      </w:r>
      <w:r>
        <w:rPr>
          <w:rStyle w:val="af5"/>
          <w:rFonts w:hint="eastAsia"/>
        </w:rPr>
        <w:t>,</w:t>
      </w:r>
      <w:r w:rsidRPr="00D347BF">
        <w:rPr>
          <w:rStyle w:val="af5"/>
          <w:rFonts w:hint="eastAsia"/>
        </w:rPr>
        <w:t>其中是否存在错误？若有，如何纠正？</w:t>
      </w: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宋体" w:hAnsi="宋体" w:cs="宋体"/>
          <w:color w:val="000000"/>
          <w:sz w:val="20"/>
          <w:szCs w:val="20"/>
        </w:rPr>
      </w:pPr>
      <w:r>
        <w:rPr>
          <w:rFonts w:ascii="宋体" w:hAnsi="宋体" w:cs="宋体" w:hint="eastAsia"/>
          <w:color w:val="000000"/>
          <w:sz w:val="20"/>
          <w:szCs w:val="20"/>
        </w:rPr>
        <w:t>（1）</w:t>
      </w:r>
    </w:p>
    <w:tbl>
      <w:tblPr>
        <w:tblStyle w:val="ab"/>
        <w:tblW w:w="1102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37"/>
        <w:gridCol w:w="1068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1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2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3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5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6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0687" w:type="dxa"/>
            <w:shd w:val="clear" w:color="auto" w:fill="E5E5E5"/>
          </w:tcPr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90B0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90B0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390B03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390B0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90B0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</w:tc>
      </w:tr>
    </w:tbl>
    <w:p w:rsidR="00DA0305" w:rsidRDefault="00DA0305" w:rsidP="00DA0305">
      <w:pPr>
        <w:widowControl/>
        <w:shd w:val="clear" w:color="auto" w:fill="FFFFFF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宋体" w:hAnsi="宋体" w:cs="微软雅黑"/>
          <w:color w:val="000000"/>
          <w:sz w:val="20"/>
          <w:szCs w:val="20"/>
        </w:rPr>
      </w:pPr>
      <w:r w:rsidRPr="00390B03">
        <w:rPr>
          <w:rFonts w:ascii="宋体" w:hAnsi="宋体" w:cs="微软雅黑" w:hint="eastAsia"/>
          <w:color w:val="000000"/>
          <w:sz w:val="20"/>
          <w:szCs w:val="20"/>
        </w:rPr>
        <w:t>（2）</w:t>
      </w:r>
    </w:p>
    <w:tbl>
      <w:tblPr>
        <w:tblStyle w:val="ab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</w:tc>
        <w:tc>
          <w:tcPr>
            <w:tcW w:w="10687" w:type="dxa"/>
            <w:shd w:val="clear" w:color="auto" w:fill="E5E5E5"/>
          </w:tcPr>
          <w:p w:rsidR="00DA030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Default="00DA0305" w:rsidP="0042636D">
            <w:pPr>
              <w:widowControl/>
              <w:shd w:val="clear" w:color="auto" w:fill="FFFFFF"/>
              <w:spacing w:line="240" w:lineRule="exact"/>
              <w:ind w:firstLine="420"/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E68C5" w:rsidRDefault="00DA0305" w:rsidP="0042636D">
            <w:pPr>
              <w:widowControl/>
              <w:shd w:val="clear" w:color="auto" w:fill="FFFFFF"/>
              <w:spacing w:line="240" w:lineRule="exact"/>
              <w:ind w:firstLine="42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6E68C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E68C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6E68C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E68C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E68C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DA0305" w:rsidRPr="006E68C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3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b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DA0305" w:rsidTr="0042636D">
        <w:tc>
          <w:tcPr>
            <w:tcW w:w="316" w:type="dxa"/>
            <w:shd w:val="clear" w:color="auto" w:fill="E5E5E5"/>
          </w:tcPr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DA0305" w:rsidRPr="006E68C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</w:p>
    <w:p w:rsidR="00DA0305" w:rsidRDefault="00DA0305" w:rsidP="00DA0305">
      <w:pPr>
        <w:widowControl/>
        <w:shd w:val="clear" w:color="auto" w:fill="FFFFFF"/>
        <w:spacing w:line="240" w:lineRule="exact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sz w:val="20"/>
          <w:szCs w:val="20"/>
        </w:rPr>
        <w:t>）</w:t>
      </w:r>
    </w:p>
    <w:tbl>
      <w:tblPr>
        <w:tblStyle w:val="ab"/>
        <w:tblW w:w="110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316"/>
        <w:gridCol w:w="1068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1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2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3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4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5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  <w:r>
              <w:rPr>
                <w:rFonts w:ascii="宋体" w:hAnsi="宋体" w:cs="微软雅黑"/>
                <w:color w:val="000000"/>
                <w:sz w:val="20"/>
                <w:szCs w:val="20"/>
              </w:rPr>
              <w:t>6</w:t>
            </w:r>
          </w:p>
        </w:tc>
        <w:tc>
          <w:tcPr>
            <w:tcW w:w="10687" w:type="dxa"/>
            <w:shd w:val="clear" w:color="auto" w:fill="E5E5E5"/>
          </w:tcPr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9526C1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9526C1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9526C1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9526C1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Default="00DA0305" w:rsidP="0042636D">
            <w:pPr>
              <w:widowControl/>
              <w:spacing w:line="240" w:lineRule="exact"/>
              <w:rPr>
                <w:rFonts w:ascii="宋体" w:hAnsi="宋体" w:cs="微软雅黑"/>
                <w:color w:val="000000"/>
                <w:sz w:val="20"/>
                <w:szCs w:val="20"/>
              </w:rPr>
            </w:pPr>
          </w:p>
        </w:tc>
      </w:tr>
    </w:tbl>
    <w:p w:rsidR="00DA0305" w:rsidRPr="006E68C5" w:rsidRDefault="00DA0305" w:rsidP="00DA0305">
      <w:pPr>
        <w:widowControl/>
        <w:shd w:val="clear" w:color="auto" w:fill="FFFFFF"/>
        <w:rPr>
          <w:rFonts w:ascii="Courier New" w:hAnsi="Courier New" w:cs="Courier New"/>
          <w:color w:val="000000"/>
          <w:sz w:val="20"/>
          <w:szCs w:val="20"/>
        </w:rPr>
      </w:pPr>
    </w:p>
    <w:p w:rsidR="00DA0305" w:rsidRDefault="00DA0305" w:rsidP="00DA0305">
      <w:r>
        <w:rPr>
          <w:rFonts w:hint="eastAsia"/>
        </w:rPr>
        <w:t>3</w:t>
      </w:r>
      <w:r>
        <w:rPr>
          <w:rFonts w:hint="eastAsia"/>
        </w:rPr>
        <w:t>．从键盘输入任意</w:t>
      </w:r>
      <w:r w:rsidRPr="00567245">
        <w:t>20</w:t>
      </w:r>
      <w:r>
        <w:rPr>
          <w:rFonts w:hint="eastAsia"/>
        </w:rPr>
        <w:t>个整数，按小到大的顺序输出。</w:t>
      </w:r>
    </w:p>
    <w:p w:rsidR="00DA0305" w:rsidRDefault="00DA0305" w:rsidP="00DA0305"/>
    <w:p w:rsidR="00DA0305" w:rsidRDefault="00DA0305" w:rsidP="00DA0305">
      <w:r>
        <w:rPr>
          <w:rFonts w:hint="eastAsia"/>
        </w:rPr>
        <w:t>4</w:t>
      </w:r>
      <w:r>
        <w:rPr>
          <w:rFonts w:hint="eastAsia"/>
        </w:rPr>
        <w:t>．输入一个字符，如果是大写字母改变为小写字母；如果是小写字母，则把它变为大写字母；若是其它字符则不变。</w:t>
      </w:r>
    </w:p>
    <w:p w:rsidR="00DA0305" w:rsidRDefault="00DA0305" w:rsidP="00DA0305"/>
    <w:p w:rsidR="00DA0305" w:rsidRDefault="00DA0305" w:rsidP="00DA0305">
      <w:r>
        <w:t>5</w:t>
      </w:r>
      <w:r>
        <w:rPr>
          <w:rFonts w:hint="eastAsia"/>
        </w:rPr>
        <w:t>．输入两个数</w:t>
      </w:r>
      <w:r w:rsidRPr="00F53CBF">
        <w:rPr>
          <w:i/>
        </w:rPr>
        <w:t>x</w:t>
      </w:r>
      <w:r>
        <w:rPr>
          <w:rFonts w:hint="eastAsia"/>
        </w:rPr>
        <w:t>和</w:t>
      </w:r>
      <w:r w:rsidRPr="00F53CBF">
        <w:rPr>
          <w:i/>
        </w:rPr>
        <w:t>y</w:t>
      </w:r>
      <w:r>
        <w:rPr>
          <w:rFonts w:hint="eastAsia"/>
        </w:rPr>
        <w:t>，以及一个符号</w:t>
      </w:r>
      <w:r w:rsidRPr="00F53CBF">
        <w:rPr>
          <w:i/>
        </w:rPr>
        <w:t>c</w:t>
      </w:r>
      <w:r>
        <w:rPr>
          <w:rFonts w:hint="eastAsia"/>
        </w:rPr>
        <w:t>，若为‘＋’，‘－’，‘＊’，‘／’，则输出</w:t>
      </w:r>
      <w:proofErr w:type="spellStart"/>
      <w:r w:rsidRPr="006E25EB">
        <w:rPr>
          <w:i/>
        </w:rPr>
        <w:t>x</w:t>
      </w:r>
      <w:r>
        <w:t>+</w:t>
      </w:r>
      <w:r w:rsidRPr="006E25EB">
        <w:rPr>
          <w:i/>
        </w:rPr>
        <w:t>y</w:t>
      </w:r>
      <w:proofErr w:type="spellEnd"/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t>-</w:t>
      </w:r>
      <w:r w:rsidRPr="006E25EB">
        <w:rPr>
          <w:i/>
        </w:rPr>
        <w:t>y</w:t>
      </w:r>
      <w:r w:rsidRPr="00F53CBF">
        <w:rPr>
          <w:rFonts w:ascii="Cordia New" w:hAnsi="Cordia New"/>
        </w:rPr>
        <w:t>，</w:t>
      </w:r>
      <w:r w:rsidRPr="006E25EB">
        <w:rPr>
          <w:i/>
        </w:rPr>
        <w:t>x</w:t>
      </w:r>
      <w:r>
        <w:rPr>
          <w:rFonts w:hint="eastAsia"/>
        </w:rPr>
        <w:t>×</w:t>
      </w:r>
      <w:r w:rsidRPr="006E25EB">
        <w:rPr>
          <w:i/>
        </w:rPr>
        <w:t>y</w:t>
      </w:r>
      <w:r>
        <w:rPr>
          <w:rFonts w:hint="eastAsia"/>
        </w:rPr>
        <w:t>，</w:t>
      </w:r>
      <w:r>
        <w:t>x</w:t>
      </w:r>
      <w:r>
        <w:rPr>
          <w:rFonts w:hint="eastAsia"/>
        </w:rPr>
        <w:t>÷</w:t>
      </w:r>
      <w:r>
        <w:t>y</w:t>
      </w:r>
      <w:r w:rsidRPr="00F53CBF">
        <w:rPr>
          <w:rFonts w:ascii="Cordia New" w:hAnsi="Cordia New"/>
        </w:rPr>
        <w:t>，</w:t>
      </w:r>
      <w:r>
        <w:rPr>
          <w:rFonts w:hint="eastAsia"/>
        </w:rPr>
        <w:t>若</w:t>
      </w:r>
      <w:r w:rsidRPr="00F53CBF">
        <w:rPr>
          <w:i/>
        </w:rPr>
        <w:t>c</w:t>
      </w:r>
      <w:r>
        <w:rPr>
          <w:rFonts w:hint="eastAsia"/>
        </w:rPr>
        <w:t>是其它符号，则输出错误信息。</w:t>
      </w:r>
    </w:p>
    <w:p w:rsidR="00DA0305" w:rsidRDefault="00DA0305" w:rsidP="00DA0305">
      <w:pPr>
        <w:pStyle w:val="aff3"/>
        <w:ind w:firstLine="480"/>
        <w:rPr>
          <w:rFonts w:ascii="Times New Roman" w:hAnsi="Times New Roman"/>
        </w:rPr>
      </w:pPr>
    </w:p>
    <w:p w:rsidR="00DA0305" w:rsidRDefault="00DA0305" w:rsidP="00DA0305">
      <w:pPr>
        <w:pStyle w:val="aff3"/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．计算函数值：</w:t>
      </w:r>
    </w:p>
    <w:p w:rsidR="00DA0305" w:rsidRDefault="00DA0305" w:rsidP="00DA0305">
      <w:pPr>
        <w:pStyle w:val="AMDisplayEquation"/>
        <w:keepNext/>
      </w:pPr>
      <w:r>
        <w:tab/>
      </w:r>
      <w:r w:rsidRPr="00723146">
        <w:rPr>
          <w:position w:val="-54"/>
        </w:rPr>
        <w:object w:dxaOrig="3216" w:dyaOrig="1212">
          <v:shape id="_x0000_i2092" type="#_x0000_t75" style="width:161pt;height:60.5pt" o:ole="">
            <v:imagedata r:id="rId33" o:title=""/>
          </v:shape>
          <o:OLEObject Type="Embed" ProgID="Equation.AxMath" ShapeID="_x0000_i2092" DrawAspect="Content" ObjectID="_1595201331" r:id="rId34"/>
        </w:object>
      </w:r>
    </w:p>
    <w:p w:rsidR="00DA0305" w:rsidRPr="00A669DA" w:rsidRDefault="00DA0305" w:rsidP="00DA0305">
      <w:pPr>
        <w:pStyle w:val="a5"/>
      </w:pPr>
      <w:r>
        <w:rPr>
          <w:rFonts w:hint="eastAsia"/>
        </w:rPr>
        <w:t>公式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DA0305" w:rsidRDefault="00DA0305" w:rsidP="00DA0305">
      <w:pPr>
        <w:widowControl/>
        <w:rPr>
          <w:b/>
          <w:bCs/>
          <w:kern w:val="44"/>
          <w:szCs w:val="44"/>
        </w:rPr>
      </w:pPr>
      <w:r>
        <w:lastRenderedPageBreak/>
        <w:br w:type="page"/>
      </w:r>
    </w:p>
    <w:p w:rsidR="00DA0305" w:rsidRDefault="00DA0305" w:rsidP="00DA0305">
      <w:pPr>
        <w:pStyle w:val="1"/>
        <w:spacing w:before="120" w:after="120"/>
      </w:pPr>
      <w:r>
        <w:rPr>
          <w:rFonts w:hint="eastAsia"/>
        </w:rPr>
        <w:lastRenderedPageBreak/>
        <w:t>实验过程</w:t>
      </w:r>
    </w:p>
    <w:p w:rsidR="00DA0305" w:rsidRDefault="00DA0305" w:rsidP="00DA0305">
      <w:r>
        <w:t>1</w:t>
      </w:r>
      <w:r>
        <w:rPr>
          <w:rFonts w:hint="eastAsia"/>
        </w:rPr>
        <w:t>题</w:t>
      </w:r>
      <w:r>
        <w:t>: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spacing w:line="240" w:lineRule="exact"/>
            </w:pPr>
            <w:r>
              <w:t>1</w:t>
            </w:r>
          </w:p>
          <w:p w:rsidR="00DA0305" w:rsidRDefault="00DA0305" w:rsidP="0042636D">
            <w:pPr>
              <w:spacing w:line="240" w:lineRule="exact"/>
            </w:pPr>
            <w:r>
              <w:t>2</w:t>
            </w:r>
          </w:p>
          <w:p w:rsidR="00DA0305" w:rsidRDefault="00DA0305" w:rsidP="0042636D">
            <w:pPr>
              <w:spacing w:line="240" w:lineRule="exact"/>
            </w:pPr>
            <w:r>
              <w:t>3</w:t>
            </w:r>
          </w:p>
          <w:p w:rsidR="00DA0305" w:rsidRDefault="00DA0305" w:rsidP="0042636D">
            <w:pPr>
              <w:spacing w:line="240" w:lineRule="exact"/>
            </w:pPr>
            <w:r>
              <w:t>4</w:t>
            </w:r>
          </w:p>
          <w:p w:rsidR="00DA0305" w:rsidRDefault="00DA0305" w:rsidP="0042636D">
            <w:pPr>
              <w:spacing w:line="240" w:lineRule="exact"/>
            </w:pPr>
            <w:r>
              <w:t>5</w:t>
            </w:r>
          </w:p>
          <w:p w:rsidR="00DA0305" w:rsidRDefault="00DA0305" w:rsidP="0042636D">
            <w:pPr>
              <w:spacing w:line="240" w:lineRule="exact"/>
            </w:pPr>
            <w:r>
              <w:t>6</w:t>
            </w:r>
          </w:p>
          <w:p w:rsidR="00DA0305" w:rsidRDefault="00DA0305" w:rsidP="0042636D">
            <w:pPr>
              <w:spacing w:line="240" w:lineRule="exact"/>
            </w:pPr>
            <w:r>
              <w:t>7</w:t>
            </w:r>
          </w:p>
          <w:p w:rsidR="00DA0305" w:rsidRDefault="00DA0305" w:rsidP="0042636D">
            <w:pPr>
              <w:spacing w:line="240" w:lineRule="exact"/>
            </w:pPr>
            <w:r>
              <w:t>8</w:t>
            </w:r>
          </w:p>
          <w:p w:rsidR="00DA0305" w:rsidRDefault="00DA0305" w:rsidP="0042636D">
            <w:pPr>
              <w:spacing w:line="240" w:lineRule="exact"/>
            </w:pPr>
            <w:r>
              <w:t>9</w:t>
            </w:r>
          </w:p>
          <w:p w:rsidR="00DA0305" w:rsidRDefault="00DA0305" w:rsidP="0042636D">
            <w:pPr>
              <w:spacing w:line="240" w:lineRule="exact"/>
            </w:pPr>
            <w:r>
              <w:t>10</w:t>
            </w:r>
          </w:p>
          <w:p w:rsidR="00DA0305" w:rsidRDefault="00DA0305" w:rsidP="0042636D">
            <w:pPr>
              <w:spacing w:line="240" w:lineRule="exact"/>
            </w:pPr>
            <w:r>
              <w:t>11</w:t>
            </w:r>
          </w:p>
          <w:p w:rsidR="00DA0305" w:rsidRDefault="00DA0305" w:rsidP="0042636D">
            <w:pPr>
              <w:spacing w:line="240" w:lineRule="exact"/>
            </w:pPr>
            <w:r>
              <w:t>12</w:t>
            </w:r>
          </w:p>
          <w:p w:rsidR="00DA0305" w:rsidRDefault="00DA0305" w:rsidP="0042636D">
            <w:pPr>
              <w:spacing w:line="240" w:lineRule="exact"/>
            </w:pPr>
            <w:r>
              <w:t>13</w:t>
            </w:r>
          </w:p>
          <w:p w:rsidR="00DA0305" w:rsidRDefault="00DA0305" w:rsidP="0042636D">
            <w:pPr>
              <w:spacing w:line="240" w:lineRule="exact"/>
            </w:pPr>
            <w:r>
              <w:t>14</w:t>
            </w:r>
          </w:p>
          <w:p w:rsidR="00DA0305" w:rsidRDefault="00DA0305" w:rsidP="0042636D">
            <w:pPr>
              <w:spacing w:line="240" w:lineRule="exact"/>
            </w:pPr>
            <w:r>
              <w:t>15</w:t>
            </w:r>
          </w:p>
          <w:p w:rsidR="00DA0305" w:rsidRDefault="00DA0305" w:rsidP="0042636D">
            <w:pPr>
              <w:spacing w:line="240" w:lineRule="exact"/>
            </w:pPr>
            <w:r>
              <w:t>16</w:t>
            </w:r>
          </w:p>
          <w:p w:rsidR="00DA0305" w:rsidRDefault="00DA0305" w:rsidP="0042636D">
            <w:pPr>
              <w:spacing w:line="240" w:lineRule="exact"/>
            </w:pPr>
            <w:r>
              <w:t>17</w:t>
            </w:r>
          </w:p>
          <w:p w:rsidR="00DA0305" w:rsidRDefault="00DA0305" w:rsidP="0042636D">
            <w:pPr>
              <w:spacing w:line="240" w:lineRule="exact"/>
            </w:pPr>
            <w:r>
              <w:t>18</w:t>
            </w:r>
          </w:p>
          <w:p w:rsidR="00DA0305" w:rsidRDefault="00DA0305" w:rsidP="0042636D">
            <w:pPr>
              <w:spacing w:line="240" w:lineRule="exact"/>
            </w:pPr>
            <w:r>
              <w:t>19</w:t>
            </w:r>
          </w:p>
          <w:p w:rsidR="00DA0305" w:rsidRDefault="00DA0305" w:rsidP="0042636D">
            <w:pPr>
              <w:spacing w:line="240" w:lineRule="exact"/>
            </w:pPr>
            <w:r>
              <w:t>20</w:t>
            </w:r>
          </w:p>
          <w:p w:rsidR="00DA0305" w:rsidRDefault="00DA0305" w:rsidP="0042636D">
            <w:pPr>
              <w:spacing w:line="240" w:lineRule="exact"/>
            </w:pPr>
            <w:r>
              <w:t>21</w:t>
            </w:r>
          </w:p>
          <w:p w:rsidR="00DA0305" w:rsidRDefault="00DA0305" w:rsidP="0042636D">
            <w:pPr>
              <w:spacing w:line="240" w:lineRule="exact"/>
            </w:pPr>
            <w:r>
              <w:t>22</w:t>
            </w:r>
          </w:p>
        </w:tc>
        <w:tc>
          <w:tcPr>
            <w:tcW w:w="10687" w:type="dxa"/>
            <w:shd w:val="clear" w:color="auto" w:fill="E5E5E5"/>
          </w:tcPr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66B09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9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8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B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7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C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scor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69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grade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'D'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gramStart"/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您输入的成绩对应的等级是：</w:t>
            </w:r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%</w:t>
            </w:r>
            <w:proofErr w:type="spellStart"/>
            <w:r w:rsidRPr="00866B09">
              <w:rPr>
                <w:rFonts w:ascii="Courier New" w:hAnsi="Courier New" w:cs="Courier New"/>
                <w:color w:val="808080"/>
                <w:sz w:val="20"/>
                <w:szCs w:val="20"/>
              </w:rPr>
              <w:t>c"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>grade</w:t>
            </w:r>
            <w:proofErr w:type="spellEnd"/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66B0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66B0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66B0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866B09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866B0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spacing w:line="240" w:lineRule="exact"/>
            </w:pPr>
          </w:p>
        </w:tc>
      </w:tr>
    </w:tbl>
    <w:p w:rsidR="00DA0305" w:rsidRDefault="00DA0305" w:rsidP="00DA0305"/>
    <w:p w:rsidR="00DA0305" w:rsidRDefault="00DA0305" w:rsidP="00DA0305">
      <w:r>
        <w:t>3</w:t>
      </w:r>
      <w:r>
        <w:rPr>
          <w:rFonts w:hint="eastAsia"/>
        </w:rPr>
        <w:t>题</w:t>
      </w:r>
      <w:r>
        <w:t>:</w:t>
      </w:r>
    </w:p>
    <w:p w:rsidR="00DA0305" w:rsidRDefault="00DA0305" w:rsidP="00DA0305">
      <w:r>
        <w:rPr>
          <w:rFonts w:hint="eastAsia"/>
        </w:rPr>
        <w:t>流程图如下：</w:t>
      </w:r>
    </w:p>
    <w:p w:rsidR="00DA0305" w:rsidRDefault="00DA0305" w:rsidP="00DA0305">
      <w:pPr>
        <w:jc w:val="center"/>
      </w:pPr>
      <w:r>
        <w:object w:dxaOrig="5737" w:dyaOrig="6457">
          <v:shape id="_x0000_i2093" type="#_x0000_t75" style="width:224.25pt;height:252.5pt" o:ole="">
            <v:imagedata r:id="rId35" o:title=""/>
          </v:shape>
          <o:OLEObject Type="Embed" ProgID="Visio.Drawing.11" ShapeID="_x0000_i2093" DrawAspect="Content" ObjectID="_1595201332" r:id="rId36"/>
        </w:object>
      </w:r>
    </w:p>
    <w:p w:rsidR="00DA0305" w:rsidRDefault="00DA0305" w:rsidP="00DA0305">
      <w:pPr>
        <w:rPr>
          <w:rFonts w:ascii="Courier New" w:hAnsi="Courier New" w:cs="Courier New"/>
        </w:rPr>
      </w:pPr>
      <w:r>
        <w:rPr>
          <w:rFonts w:hint="eastAsia"/>
        </w:rPr>
        <w:t>因为数字太多，所以不可能按照简单的</w:t>
      </w:r>
      <w:r w:rsidRPr="00567245">
        <w:rPr>
          <w:rFonts w:ascii="Courier New" w:hAnsi="Courier New" w:cs="Courier New"/>
        </w:rPr>
        <w:t>if</w:t>
      </w:r>
      <w:r>
        <w:rPr>
          <w:rFonts w:ascii="Courier New" w:hAnsi="Courier New" w:cs="Courier New" w:hint="eastAsia"/>
        </w:rPr>
        <w:t>语句进行比较排序。这里采用了“冒泡法排序”，进行比较。</w:t>
      </w:r>
    </w:p>
    <w:p w:rsidR="00DA0305" w:rsidRDefault="00DA0305" w:rsidP="00DA0305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详细代码如下：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spacing w:line="240" w:lineRule="exact"/>
            </w:pPr>
            <w:r>
              <w:t>1</w:t>
            </w:r>
          </w:p>
          <w:p w:rsidR="00DA0305" w:rsidRDefault="00DA0305" w:rsidP="0042636D">
            <w:pPr>
              <w:spacing w:line="240" w:lineRule="exact"/>
            </w:pPr>
            <w:r>
              <w:t>2</w:t>
            </w:r>
          </w:p>
          <w:p w:rsidR="00DA0305" w:rsidRDefault="00DA0305" w:rsidP="0042636D">
            <w:pPr>
              <w:spacing w:line="240" w:lineRule="exact"/>
            </w:pPr>
            <w:r>
              <w:t>3</w:t>
            </w:r>
          </w:p>
          <w:p w:rsidR="00DA0305" w:rsidRDefault="00DA0305" w:rsidP="0042636D">
            <w:pPr>
              <w:spacing w:line="240" w:lineRule="exact"/>
            </w:pPr>
            <w:r>
              <w:t>4</w:t>
            </w:r>
          </w:p>
          <w:p w:rsidR="00DA0305" w:rsidRDefault="00DA0305" w:rsidP="0042636D">
            <w:pPr>
              <w:spacing w:line="240" w:lineRule="exact"/>
            </w:pPr>
            <w:r>
              <w:t>5</w:t>
            </w:r>
          </w:p>
          <w:p w:rsidR="00DA0305" w:rsidRDefault="00DA0305" w:rsidP="0042636D">
            <w:pPr>
              <w:spacing w:line="240" w:lineRule="exact"/>
            </w:pPr>
            <w:r>
              <w:t>6</w:t>
            </w:r>
          </w:p>
          <w:p w:rsidR="00DA0305" w:rsidRDefault="00DA0305" w:rsidP="0042636D">
            <w:pPr>
              <w:spacing w:line="240" w:lineRule="exact"/>
            </w:pPr>
            <w:r>
              <w:t>7</w:t>
            </w:r>
          </w:p>
          <w:p w:rsidR="00DA0305" w:rsidRDefault="00DA0305" w:rsidP="0042636D">
            <w:pPr>
              <w:spacing w:line="240" w:lineRule="exact"/>
            </w:pPr>
            <w:r>
              <w:t>8</w:t>
            </w:r>
          </w:p>
          <w:p w:rsidR="00DA0305" w:rsidRDefault="00DA0305" w:rsidP="0042636D">
            <w:pPr>
              <w:spacing w:line="240" w:lineRule="exact"/>
            </w:pPr>
            <w:r>
              <w:t>9</w:t>
            </w:r>
          </w:p>
          <w:p w:rsidR="00DA0305" w:rsidRDefault="00DA0305" w:rsidP="0042636D">
            <w:pPr>
              <w:spacing w:line="240" w:lineRule="exact"/>
            </w:pPr>
            <w:r>
              <w:t>10</w:t>
            </w:r>
          </w:p>
          <w:p w:rsidR="00DA0305" w:rsidRDefault="00DA0305" w:rsidP="0042636D">
            <w:pPr>
              <w:spacing w:line="240" w:lineRule="exact"/>
            </w:pPr>
            <w:r>
              <w:t>11</w:t>
            </w:r>
          </w:p>
          <w:p w:rsidR="00DA0305" w:rsidRDefault="00DA0305" w:rsidP="0042636D">
            <w:pPr>
              <w:spacing w:line="240" w:lineRule="exact"/>
            </w:pPr>
            <w:r>
              <w:t>12</w:t>
            </w:r>
          </w:p>
          <w:p w:rsidR="00DA0305" w:rsidRDefault="00DA0305" w:rsidP="0042636D">
            <w:pPr>
              <w:spacing w:line="240" w:lineRule="exact"/>
            </w:pPr>
            <w:r>
              <w:t>13</w:t>
            </w:r>
          </w:p>
          <w:p w:rsidR="00DA0305" w:rsidRDefault="00DA0305" w:rsidP="0042636D">
            <w:pPr>
              <w:spacing w:line="240" w:lineRule="exact"/>
            </w:pPr>
            <w:r>
              <w:t>14</w:t>
            </w:r>
          </w:p>
          <w:p w:rsidR="00DA0305" w:rsidRDefault="00DA0305" w:rsidP="0042636D">
            <w:pPr>
              <w:spacing w:line="240" w:lineRule="exact"/>
            </w:pPr>
            <w:r>
              <w:t>15</w:t>
            </w:r>
          </w:p>
          <w:p w:rsidR="00DA0305" w:rsidRDefault="00DA0305" w:rsidP="0042636D">
            <w:pPr>
              <w:spacing w:line="240" w:lineRule="exact"/>
            </w:pPr>
            <w:r>
              <w:t>16</w:t>
            </w:r>
          </w:p>
          <w:p w:rsidR="00DA0305" w:rsidRDefault="00DA0305" w:rsidP="0042636D">
            <w:pPr>
              <w:spacing w:line="240" w:lineRule="exact"/>
            </w:pPr>
            <w:r>
              <w:t>17</w:t>
            </w:r>
          </w:p>
          <w:p w:rsidR="00DA0305" w:rsidRDefault="00DA0305" w:rsidP="0042636D">
            <w:pPr>
              <w:spacing w:line="240" w:lineRule="exact"/>
            </w:pPr>
            <w:r>
              <w:t>18</w:t>
            </w:r>
          </w:p>
          <w:p w:rsidR="00DA0305" w:rsidRDefault="00DA0305" w:rsidP="0042636D">
            <w:pPr>
              <w:spacing w:line="240" w:lineRule="exact"/>
            </w:pPr>
            <w:r>
              <w:t>19</w:t>
            </w:r>
          </w:p>
          <w:p w:rsidR="00DA0305" w:rsidRDefault="00DA0305" w:rsidP="0042636D">
            <w:pPr>
              <w:spacing w:line="240" w:lineRule="exact"/>
            </w:pPr>
            <w:r>
              <w:t>20</w:t>
            </w:r>
          </w:p>
          <w:p w:rsidR="00DA0305" w:rsidRDefault="00DA0305" w:rsidP="0042636D">
            <w:pPr>
              <w:spacing w:line="240" w:lineRule="exact"/>
            </w:pPr>
            <w:r>
              <w:t>21</w:t>
            </w:r>
          </w:p>
          <w:p w:rsidR="00DA0305" w:rsidRDefault="00DA0305" w:rsidP="0042636D">
            <w:pPr>
              <w:spacing w:line="240" w:lineRule="exact"/>
            </w:pPr>
            <w:r>
              <w:t>22</w:t>
            </w:r>
          </w:p>
          <w:p w:rsidR="00DA0305" w:rsidRDefault="00DA0305" w:rsidP="0042636D">
            <w:pPr>
              <w:spacing w:line="240" w:lineRule="exact"/>
            </w:pPr>
            <w:r>
              <w:lastRenderedPageBreak/>
              <w:t>23</w:t>
            </w:r>
          </w:p>
        </w:tc>
        <w:tc>
          <w:tcPr>
            <w:tcW w:w="10687" w:type="dxa"/>
            <w:shd w:val="clear" w:color="auto" w:fill="E5E5E5"/>
          </w:tcPr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&lt;</w:t>
            </w:r>
            <w:proofErr w:type="spellStart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567245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请输入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个数字，以回车间隔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: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&gt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proofErr w:type="gramEnd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8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//</w:t>
            </w:r>
            <w:r w:rsidRPr="00567245">
              <w:rPr>
                <w:rFonts w:ascii="Courier New" w:hAnsi="Courier New" w:cs="Courier New"/>
                <w:color w:val="008000"/>
                <w:sz w:val="20"/>
                <w:szCs w:val="20"/>
              </w:rPr>
              <w:t>什么都不执行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排序好的数组为：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567245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567245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gramStart"/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%d 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567245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f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567245">
              <w:rPr>
                <w:rFonts w:ascii="Courier New" w:hAnsi="Courier New" w:cs="Courier New"/>
                <w:color w:val="808080"/>
                <w:sz w:val="20"/>
                <w:szCs w:val="20"/>
              </w:rPr>
              <w:t>"\n"</w:t>
            </w: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567245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567245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}</w:t>
            </w:r>
          </w:p>
          <w:p w:rsidR="00DA0305" w:rsidRDefault="00DA0305" w:rsidP="0042636D">
            <w:pPr>
              <w:spacing w:line="240" w:lineRule="exact"/>
            </w:pPr>
          </w:p>
        </w:tc>
      </w:tr>
    </w:tbl>
    <w:p w:rsidR="00DA0305" w:rsidRDefault="00DA0305" w:rsidP="00DA0305"/>
    <w:p w:rsidR="00DA0305" w:rsidRDefault="00DA0305" w:rsidP="00DA0305">
      <w:r>
        <w:t>4</w:t>
      </w:r>
      <w:r>
        <w:rPr>
          <w:rFonts w:hint="eastAsia"/>
        </w:rPr>
        <w:t>题</w:t>
      </w:r>
      <w:r>
        <w:t>: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1068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7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8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9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0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1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2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3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4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5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6</w:t>
            </w:r>
          </w:p>
          <w:p w:rsidR="00DA0305" w:rsidRDefault="00DA0305" w:rsidP="0042636D">
            <w:pPr>
              <w:pStyle w:val="aff3"/>
              <w:spacing w:line="240" w:lineRule="exac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17</w:t>
            </w:r>
          </w:p>
        </w:tc>
        <w:tc>
          <w:tcPr>
            <w:tcW w:w="10687" w:type="dxa"/>
            <w:shd w:val="clear" w:color="auto" w:fill="E5E5E5"/>
          </w:tcPr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757C74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%c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proofErr w:type="gramEnd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</w:t>
            </w:r>
            <w:proofErr w:type="gramStart"/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</w:t>
            </w:r>
            <w:proofErr w:type="gram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A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'Z'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32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经过转换得到的字母是</w:t>
            </w:r>
            <w:r w:rsidRPr="00757C74">
              <w:rPr>
                <w:rFonts w:ascii="Courier New" w:hAnsi="Courier New" w:cs="Courier New"/>
                <w:color w:val="808080"/>
                <w:sz w:val="20"/>
                <w:szCs w:val="20"/>
              </w:rPr>
              <w:t>%c\n"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757C74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757C74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757C74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757C74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757C7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pStyle w:val="aff3"/>
              <w:spacing w:line="240" w:lineRule="exact"/>
              <w:ind w:firstLine="480"/>
              <w:rPr>
                <w:rFonts w:ascii="Times New Roman" w:hAnsi="Times New Roman"/>
                <w:bCs/>
              </w:rPr>
            </w:pPr>
          </w:p>
        </w:tc>
      </w:tr>
    </w:tbl>
    <w:p w:rsidR="00DA0305" w:rsidRDefault="00DA0305" w:rsidP="00DA0305"/>
    <w:p w:rsidR="00DA0305" w:rsidRDefault="00DA0305" w:rsidP="00DA0305">
      <w:r>
        <w:rPr>
          <w:rFonts w:hint="eastAsia"/>
        </w:rPr>
        <w:t>5</w:t>
      </w:r>
      <w:r>
        <w:rPr>
          <w:rFonts w:hint="eastAsia"/>
        </w:rPr>
        <w:t>题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spacing w:line="240" w:lineRule="exact"/>
            </w:pPr>
            <w:r>
              <w:t>1</w:t>
            </w:r>
          </w:p>
          <w:p w:rsidR="00DA0305" w:rsidRDefault="00DA0305" w:rsidP="0042636D">
            <w:pPr>
              <w:spacing w:line="240" w:lineRule="exact"/>
            </w:pPr>
            <w:r>
              <w:t>2</w:t>
            </w:r>
          </w:p>
          <w:p w:rsidR="00DA0305" w:rsidRDefault="00DA0305" w:rsidP="0042636D">
            <w:pPr>
              <w:spacing w:line="240" w:lineRule="exact"/>
            </w:pPr>
            <w:r>
              <w:t>3</w:t>
            </w:r>
          </w:p>
          <w:p w:rsidR="00DA0305" w:rsidRDefault="00DA0305" w:rsidP="0042636D">
            <w:pPr>
              <w:spacing w:line="240" w:lineRule="exact"/>
            </w:pPr>
            <w:r>
              <w:t>4</w:t>
            </w:r>
          </w:p>
          <w:p w:rsidR="00DA0305" w:rsidRDefault="00DA0305" w:rsidP="0042636D">
            <w:pPr>
              <w:spacing w:line="240" w:lineRule="exact"/>
            </w:pPr>
            <w:r>
              <w:t>5</w:t>
            </w:r>
          </w:p>
          <w:p w:rsidR="00DA0305" w:rsidRDefault="00DA0305" w:rsidP="0042636D">
            <w:pPr>
              <w:spacing w:line="240" w:lineRule="exact"/>
            </w:pPr>
            <w:r>
              <w:t>6</w:t>
            </w:r>
          </w:p>
          <w:p w:rsidR="00DA0305" w:rsidRDefault="00DA0305" w:rsidP="0042636D">
            <w:pPr>
              <w:spacing w:line="240" w:lineRule="exact"/>
            </w:pPr>
            <w:r>
              <w:t>7</w:t>
            </w:r>
          </w:p>
          <w:p w:rsidR="00DA0305" w:rsidRDefault="00DA0305" w:rsidP="0042636D">
            <w:pPr>
              <w:spacing w:line="240" w:lineRule="exact"/>
            </w:pPr>
            <w:r>
              <w:t>8</w:t>
            </w:r>
          </w:p>
          <w:p w:rsidR="00DA0305" w:rsidRDefault="00DA0305" w:rsidP="0042636D">
            <w:pPr>
              <w:spacing w:line="240" w:lineRule="exact"/>
            </w:pPr>
            <w:r>
              <w:t>9</w:t>
            </w:r>
          </w:p>
          <w:p w:rsidR="00DA0305" w:rsidRDefault="00DA0305" w:rsidP="0042636D">
            <w:pPr>
              <w:spacing w:line="240" w:lineRule="exact"/>
            </w:pPr>
            <w:r>
              <w:t>10</w:t>
            </w:r>
          </w:p>
          <w:p w:rsidR="00DA0305" w:rsidRDefault="00DA0305" w:rsidP="0042636D">
            <w:pPr>
              <w:spacing w:line="240" w:lineRule="exact"/>
            </w:pPr>
            <w:r>
              <w:t>11</w:t>
            </w:r>
          </w:p>
          <w:p w:rsidR="00DA0305" w:rsidRDefault="00DA0305" w:rsidP="0042636D">
            <w:pPr>
              <w:spacing w:line="240" w:lineRule="exact"/>
            </w:pPr>
            <w:r>
              <w:t>12</w:t>
            </w:r>
          </w:p>
          <w:p w:rsidR="00DA0305" w:rsidRDefault="00DA0305" w:rsidP="0042636D">
            <w:pPr>
              <w:spacing w:line="240" w:lineRule="exact"/>
            </w:pPr>
            <w:r>
              <w:t>13</w:t>
            </w:r>
          </w:p>
          <w:p w:rsidR="00DA0305" w:rsidRDefault="00DA0305" w:rsidP="0042636D">
            <w:pPr>
              <w:spacing w:line="240" w:lineRule="exact"/>
            </w:pPr>
            <w:r>
              <w:t>14</w:t>
            </w:r>
          </w:p>
          <w:p w:rsidR="00DA0305" w:rsidRDefault="00DA0305" w:rsidP="0042636D">
            <w:pPr>
              <w:spacing w:line="240" w:lineRule="exact"/>
            </w:pPr>
            <w:r>
              <w:t>15</w:t>
            </w:r>
          </w:p>
          <w:p w:rsidR="00DA0305" w:rsidRDefault="00DA0305" w:rsidP="0042636D">
            <w:pPr>
              <w:spacing w:line="240" w:lineRule="exact"/>
            </w:pPr>
            <w:r>
              <w:t>16</w:t>
            </w:r>
          </w:p>
          <w:p w:rsidR="00DA0305" w:rsidRDefault="00DA0305" w:rsidP="0042636D">
            <w:pPr>
              <w:spacing w:line="240" w:lineRule="exact"/>
            </w:pPr>
            <w:r>
              <w:t>17</w:t>
            </w:r>
          </w:p>
        </w:tc>
        <w:tc>
          <w:tcPr>
            <w:tcW w:w="10687" w:type="dxa"/>
            <w:shd w:val="clear" w:color="auto" w:fill="E5E5E5"/>
          </w:tcPr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0647A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0647A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proofErr w:type="spellEnd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%%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,%</w:t>
            </w:r>
            <w:proofErr w:type="gram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f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+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-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*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/</w:t>
            </w:r>
            <w:proofErr w:type="gram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"x %c y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ch</w:t>
            </w:r>
            <w:proofErr w:type="spell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efault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proofErr w:type="gramEnd"/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error </w:t>
            </w:r>
            <w:proofErr w:type="spellStart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inport</w:t>
            </w:r>
            <w:proofErr w:type="spellEnd"/>
            <w:r w:rsidRPr="00B0647A">
              <w:rPr>
                <w:rFonts w:ascii="Courier New" w:hAnsi="Courier New" w:cs="Courier New"/>
                <w:color w:val="808080"/>
                <w:sz w:val="20"/>
                <w:szCs w:val="20"/>
              </w:rPr>
              <w:t>!"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0647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0647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0647A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B0647A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B0647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spacing w:line="240" w:lineRule="exact"/>
            </w:pPr>
          </w:p>
        </w:tc>
      </w:tr>
    </w:tbl>
    <w:p w:rsidR="00DA0305" w:rsidRDefault="00DA0305" w:rsidP="00DA0305"/>
    <w:p w:rsidR="00DA0305" w:rsidRDefault="00DA0305" w:rsidP="00DA0305">
      <w:r>
        <w:t>6</w:t>
      </w:r>
      <w:r>
        <w:rPr>
          <w:rFonts w:hint="eastAsia"/>
        </w:rPr>
        <w:t>题</w:t>
      </w:r>
    </w:p>
    <w:tbl>
      <w:tblPr>
        <w:tblStyle w:val="ab"/>
        <w:tblW w:w="1111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56"/>
        <w:gridCol w:w="10657"/>
      </w:tblGrid>
      <w:tr w:rsidR="00DA0305" w:rsidTr="0042636D">
        <w:tc>
          <w:tcPr>
            <w:tcW w:w="0" w:type="auto"/>
            <w:shd w:val="clear" w:color="auto" w:fill="E5E5E5"/>
          </w:tcPr>
          <w:p w:rsidR="00DA0305" w:rsidRDefault="00DA0305" w:rsidP="0042636D">
            <w:pPr>
              <w:spacing w:line="240" w:lineRule="exact"/>
            </w:pPr>
            <w:r>
              <w:t>1</w:t>
            </w:r>
          </w:p>
          <w:p w:rsidR="00DA0305" w:rsidRDefault="00DA0305" w:rsidP="0042636D">
            <w:pPr>
              <w:spacing w:line="240" w:lineRule="exact"/>
            </w:pPr>
            <w:r>
              <w:t>2</w:t>
            </w:r>
          </w:p>
          <w:p w:rsidR="00DA0305" w:rsidRDefault="00DA0305" w:rsidP="0042636D">
            <w:pPr>
              <w:spacing w:line="240" w:lineRule="exact"/>
            </w:pPr>
            <w:r>
              <w:t>3</w:t>
            </w:r>
          </w:p>
          <w:p w:rsidR="00DA0305" w:rsidRDefault="00DA0305" w:rsidP="0042636D">
            <w:pPr>
              <w:spacing w:line="240" w:lineRule="exact"/>
            </w:pPr>
            <w:r>
              <w:t>4</w:t>
            </w:r>
          </w:p>
          <w:p w:rsidR="00DA0305" w:rsidRDefault="00DA0305" w:rsidP="0042636D">
            <w:pPr>
              <w:spacing w:line="240" w:lineRule="exact"/>
            </w:pPr>
            <w:r>
              <w:t>5</w:t>
            </w:r>
          </w:p>
          <w:p w:rsidR="00DA0305" w:rsidRDefault="00DA0305" w:rsidP="0042636D">
            <w:pPr>
              <w:spacing w:line="240" w:lineRule="exact"/>
            </w:pPr>
            <w:r>
              <w:t>6</w:t>
            </w:r>
          </w:p>
          <w:p w:rsidR="00DA0305" w:rsidRDefault="00DA0305" w:rsidP="0042636D">
            <w:pPr>
              <w:spacing w:line="240" w:lineRule="exact"/>
            </w:pPr>
            <w:r>
              <w:t>7</w:t>
            </w:r>
          </w:p>
          <w:p w:rsidR="00DA0305" w:rsidRDefault="00DA0305" w:rsidP="0042636D">
            <w:pPr>
              <w:spacing w:line="240" w:lineRule="exact"/>
            </w:pPr>
            <w:r>
              <w:t>8</w:t>
            </w:r>
          </w:p>
          <w:p w:rsidR="00DA0305" w:rsidRDefault="00DA0305" w:rsidP="0042636D">
            <w:pPr>
              <w:spacing w:line="240" w:lineRule="exact"/>
            </w:pPr>
            <w:r>
              <w:t>9</w:t>
            </w:r>
          </w:p>
          <w:p w:rsidR="00DA0305" w:rsidRDefault="00DA0305" w:rsidP="0042636D">
            <w:pPr>
              <w:spacing w:line="240" w:lineRule="exact"/>
            </w:pPr>
            <w:r>
              <w:t>10</w:t>
            </w:r>
          </w:p>
          <w:p w:rsidR="00DA0305" w:rsidRDefault="00DA0305" w:rsidP="0042636D">
            <w:pPr>
              <w:spacing w:line="240" w:lineRule="exact"/>
            </w:pPr>
            <w:r>
              <w:t>11</w:t>
            </w:r>
          </w:p>
          <w:p w:rsidR="00DA0305" w:rsidRDefault="00DA0305" w:rsidP="0042636D">
            <w:pPr>
              <w:spacing w:line="240" w:lineRule="exact"/>
            </w:pPr>
            <w:r>
              <w:lastRenderedPageBreak/>
              <w:t>12</w:t>
            </w:r>
          </w:p>
          <w:p w:rsidR="00DA0305" w:rsidRDefault="00DA0305" w:rsidP="0042636D">
            <w:pPr>
              <w:spacing w:line="240" w:lineRule="exact"/>
            </w:pPr>
            <w:r>
              <w:t>13</w:t>
            </w:r>
          </w:p>
          <w:p w:rsidR="00DA0305" w:rsidRDefault="00DA0305" w:rsidP="0042636D">
            <w:pPr>
              <w:spacing w:line="240" w:lineRule="exact"/>
            </w:pPr>
            <w:r>
              <w:t>14</w:t>
            </w:r>
          </w:p>
          <w:p w:rsidR="00DA0305" w:rsidRDefault="00DA0305" w:rsidP="0042636D">
            <w:pPr>
              <w:spacing w:line="240" w:lineRule="exact"/>
            </w:pPr>
            <w:r>
              <w:t>15</w:t>
            </w:r>
          </w:p>
          <w:p w:rsidR="00DA0305" w:rsidRDefault="00DA0305" w:rsidP="0042636D">
            <w:pPr>
              <w:spacing w:line="240" w:lineRule="exact"/>
            </w:pPr>
            <w:r>
              <w:t>16</w:t>
            </w:r>
          </w:p>
          <w:p w:rsidR="00DA0305" w:rsidRDefault="00DA0305" w:rsidP="0042636D">
            <w:pPr>
              <w:spacing w:line="240" w:lineRule="exact"/>
            </w:pPr>
            <w:r>
              <w:t>17</w:t>
            </w:r>
          </w:p>
          <w:p w:rsidR="00DA0305" w:rsidRDefault="00DA0305" w:rsidP="0042636D">
            <w:pPr>
              <w:spacing w:line="240" w:lineRule="exact"/>
            </w:pPr>
            <w:r>
              <w:t>18</w:t>
            </w:r>
          </w:p>
          <w:p w:rsidR="00DA0305" w:rsidRDefault="00DA0305" w:rsidP="0042636D">
            <w:pPr>
              <w:spacing w:line="240" w:lineRule="exact"/>
            </w:pPr>
            <w:r>
              <w:t>19</w:t>
            </w:r>
          </w:p>
          <w:p w:rsidR="00DA0305" w:rsidRDefault="00DA0305" w:rsidP="0042636D">
            <w:pPr>
              <w:spacing w:line="240" w:lineRule="exact"/>
            </w:pPr>
            <w:r>
              <w:t>20</w:t>
            </w:r>
          </w:p>
          <w:p w:rsidR="00DA0305" w:rsidRDefault="00DA0305" w:rsidP="0042636D">
            <w:pPr>
              <w:spacing w:line="240" w:lineRule="exact"/>
            </w:pPr>
            <w:r>
              <w:t>21</w:t>
            </w:r>
          </w:p>
          <w:p w:rsidR="00DA0305" w:rsidRDefault="00DA0305" w:rsidP="0042636D">
            <w:pPr>
              <w:spacing w:line="240" w:lineRule="exact"/>
            </w:pPr>
            <w:r>
              <w:t>22</w:t>
            </w:r>
          </w:p>
          <w:p w:rsidR="00DA0305" w:rsidRDefault="00DA0305" w:rsidP="0042636D">
            <w:pPr>
              <w:spacing w:line="240" w:lineRule="exact"/>
            </w:pPr>
            <w:r>
              <w:t>23</w:t>
            </w:r>
          </w:p>
          <w:p w:rsidR="00DA0305" w:rsidRDefault="00DA0305" w:rsidP="0042636D">
            <w:pPr>
              <w:spacing w:line="240" w:lineRule="exact"/>
            </w:pPr>
            <w:r>
              <w:t>24</w:t>
            </w:r>
          </w:p>
          <w:p w:rsidR="00DA0305" w:rsidRDefault="00DA0305" w:rsidP="0042636D">
            <w:pPr>
              <w:spacing w:line="240" w:lineRule="exact"/>
            </w:pPr>
            <w:r>
              <w:t>25</w:t>
            </w:r>
          </w:p>
          <w:p w:rsidR="00DA0305" w:rsidRDefault="00DA0305" w:rsidP="0042636D">
            <w:pPr>
              <w:spacing w:line="240" w:lineRule="exact"/>
            </w:pPr>
            <w:r>
              <w:t>26</w:t>
            </w:r>
          </w:p>
          <w:p w:rsidR="00DA0305" w:rsidRDefault="00DA0305" w:rsidP="0042636D">
            <w:pPr>
              <w:spacing w:line="240" w:lineRule="exact"/>
            </w:pPr>
            <w:r>
              <w:t>27</w:t>
            </w:r>
          </w:p>
          <w:p w:rsidR="00DA0305" w:rsidRDefault="00DA0305" w:rsidP="0042636D">
            <w:pPr>
              <w:spacing w:line="240" w:lineRule="exact"/>
            </w:pPr>
            <w:r>
              <w:t>28</w:t>
            </w:r>
          </w:p>
        </w:tc>
        <w:tc>
          <w:tcPr>
            <w:tcW w:w="10687" w:type="dxa"/>
            <w:shd w:val="clear" w:color="auto" w:fill="E5E5E5"/>
          </w:tcPr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67110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1065A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-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3.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y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gramStart"/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error input!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ntf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f</w:t>
            </w:r>
            <w:proofErr w:type="gramStart"/>
            <w:r w:rsidRPr="0067110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7110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7110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67110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DA0305" w:rsidRPr="0067110B" w:rsidRDefault="00DA0305" w:rsidP="0042636D">
            <w:pPr>
              <w:widowControl/>
              <w:shd w:val="clear" w:color="auto" w:fill="FFFFFF"/>
              <w:spacing w:line="240" w:lineRule="exact"/>
              <w:rPr>
                <w:rFonts w:ascii="宋体" w:hAnsi="宋体" w:cs="宋体"/>
              </w:rPr>
            </w:pPr>
            <w:r w:rsidRPr="0067110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DA0305" w:rsidRDefault="00DA0305" w:rsidP="0042636D">
            <w:pPr>
              <w:spacing w:line="240" w:lineRule="exact"/>
            </w:pPr>
          </w:p>
        </w:tc>
      </w:tr>
    </w:tbl>
    <w:p w:rsidR="00DA0305" w:rsidRDefault="00DA0305" w:rsidP="00DA0305"/>
    <w:p w:rsidR="00DA0305" w:rsidRDefault="00DA0305" w:rsidP="00DA0305">
      <w:pPr>
        <w:pStyle w:val="1"/>
        <w:spacing w:before="120" w:after="120"/>
      </w:pPr>
      <w:r>
        <w:rPr>
          <w:rFonts w:hint="eastAsia"/>
        </w:rPr>
        <w:t>实验总结</w:t>
      </w:r>
    </w:p>
    <w:p w:rsidR="00DA0305" w:rsidRDefault="00DA0305" w:rsidP="00DA0305">
      <w:pPr>
        <w:pStyle w:val="aff1"/>
        <w:spacing w:before="120" w:after="120"/>
        <w:ind w:firstLine="420"/>
      </w:pPr>
    </w:p>
    <w:p w:rsidR="00DA0305" w:rsidRDefault="00DA0305" w:rsidP="00DA0305">
      <w:r>
        <w:rPr>
          <w:rFonts w:hint="eastAsia"/>
        </w:rPr>
        <w:t>这里最主要的问题就是对于算法的忽视，没能做到先设计算法，再画框图，最后写代码。没能好好看书，导致了一些问题。代码不严格，刚写完不检查就编译，导致报错太多。要养成良好的程序设计习惯，从一定顺序做起，不能忽视细节。书，还是要好好看。</w:t>
      </w:r>
    </w:p>
    <w:p w:rsidR="00DA0305" w:rsidRDefault="00DA0305" w:rsidP="00DA0305">
      <w:pPr>
        <w:pStyle w:val="1"/>
        <w:spacing w:before="120" w:after="120"/>
      </w:pPr>
      <w:r>
        <w:rPr>
          <w:rFonts w:hint="eastAsia"/>
        </w:rPr>
        <w:t>参考文献</w:t>
      </w:r>
    </w:p>
    <w:p w:rsidR="00DA0305" w:rsidRPr="008F5BE0" w:rsidRDefault="00DA0305" w:rsidP="00DA0305"/>
    <w:p w:rsidR="00DA0305" w:rsidRDefault="00DA0305" w:rsidP="00DA0305">
      <w:r>
        <w:t>[1]</w:t>
      </w:r>
      <w:bookmarkStart w:id="3" w:name="OLE_LINK2"/>
      <w:r>
        <w:rPr>
          <w:rFonts w:hint="eastAsia"/>
        </w:rPr>
        <w:t>谭浩强，</w:t>
      </w:r>
      <w:r>
        <w:t xml:space="preserve">C </w:t>
      </w:r>
      <w:r>
        <w:rPr>
          <w:rFonts w:hint="eastAsia"/>
        </w:rPr>
        <w:t>程序设计</w:t>
      </w:r>
      <w:r>
        <w:t>[M] (</w:t>
      </w:r>
      <w:r>
        <w:rPr>
          <w:rFonts w:hint="eastAsia"/>
        </w:rPr>
        <w:t>第四版</w:t>
      </w:r>
      <w:r>
        <w:t>)</w:t>
      </w:r>
      <w:r>
        <w:rPr>
          <w:rFonts w:hint="eastAsia"/>
        </w:rPr>
        <w:t>．北京：清华大学出版社，</w:t>
      </w:r>
      <w:r>
        <w:t>2010</w:t>
      </w:r>
      <w:r>
        <w:rPr>
          <w:rFonts w:hint="eastAsia"/>
        </w:rPr>
        <w:t>年</w:t>
      </w:r>
      <w:r>
        <w:t>6</w:t>
      </w:r>
      <w:r>
        <w:rPr>
          <w:rFonts w:hint="eastAsia"/>
        </w:rPr>
        <w:t>月（</w:t>
      </w:r>
      <w:bookmarkStart w:id="4" w:name="OLE_LINK1"/>
      <w:r>
        <w:rPr>
          <w:rFonts w:hint="eastAsia"/>
        </w:rPr>
        <w:t>中国高等院校计算机基础教育课程体系规划教材</w:t>
      </w:r>
      <w:bookmarkEnd w:id="4"/>
      <w:r>
        <w:rPr>
          <w:rFonts w:hint="eastAsia"/>
        </w:rPr>
        <w:t>）</w:t>
      </w:r>
      <w:bookmarkEnd w:id="3"/>
    </w:p>
    <w:p w:rsidR="00DA0305" w:rsidRDefault="00DA0305" w:rsidP="00DA0305">
      <w:r>
        <w:t>[2]</w:t>
      </w:r>
      <w:r>
        <w:rPr>
          <w:rFonts w:hint="eastAsia"/>
        </w:rPr>
        <w:t>谭浩强，</w:t>
      </w:r>
      <w:r>
        <w:t xml:space="preserve"> C </w:t>
      </w:r>
      <w:r>
        <w:rPr>
          <w:rFonts w:hint="eastAsia"/>
        </w:rPr>
        <w:t>程序设计</w:t>
      </w:r>
      <w:r>
        <w:t xml:space="preserve">( </w:t>
      </w:r>
      <w:r>
        <w:rPr>
          <w:rFonts w:hint="eastAsia"/>
        </w:rPr>
        <w:t>第四版</w:t>
      </w:r>
      <w:r>
        <w:t xml:space="preserve"> )</w:t>
      </w:r>
      <w:r>
        <w:rPr>
          <w:rFonts w:hint="eastAsia"/>
        </w:rPr>
        <w:t>学习辅导</w:t>
      </w:r>
      <w:r>
        <w:t xml:space="preserve"> </w:t>
      </w:r>
      <w:r>
        <w:rPr>
          <w:rFonts w:hint="eastAsia"/>
        </w:rPr>
        <w:t>，北京：清华大学出版社，</w:t>
      </w:r>
      <w:r>
        <w:t>2010</w:t>
      </w:r>
      <w:r>
        <w:rPr>
          <w:rFonts w:hint="eastAsia"/>
        </w:rPr>
        <w:t>年</w:t>
      </w:r>
      <w:r>
        <w:t>7</w:t>
      </w:r>
      <w:r>
        <w:rPr>
          <w:rFonts w:hint="eastAsia"/>
        </w:rPr>
        <w:t>月（中国高等院校计算机基础教育课程体系规划教材）</w:t>
      </w:r>
    </w:p>
    <w:p w:rsidR="00DA0305" w:rsidRDefault="00DA0305" w:rsidP="00DA0305">
      <w:pPr>
        <w:pStyle w:val="aff3"/>
        <w:ind w:left="284" w:firstLine="480"/>
        <w:rPr>
          <w:rFonts w:ascii="Times New Roman" w:hAnsi="Times New Roman"/>
        </w:rPr>
      </w:pPr>
    </w:p>
    <w:p w:rsidR="00DA0305" w:rsidRPr="00B50CF7" w:rsidRDefault="00DA0305" w:rsidP="00DA0305">
      <w:pPr>
        <w:pStyle w:val="1"/>
        <w:spacing w:before="120" w:after="120"/>
      </w:pPr>
      <w:r>
        <w:rPr>
          <w:rFonts w:hint="eastAsia"/>
        </w:rPr>
        <w:t>教师评语</w:t>
      </w:r>
      <w:bookmarkEnd w:id="2"/>
    </w:p>
    <w:sectPr w:rsidR="00DA0305" w:rsidRPr="00B50CF7" w:rsidSect="00A22D60">
      <w:headerReference w:type="default" r:id="rId37"/>
      <w:footnotePr>
        <w:pos w:val="beneathText"/>
      </w:footnotePr>
      <w:type w:val="continuous"/>
      <w:pgSz w:w="13608" w:h="16840"/>
      <w:pgMar w:top="1440" w:right="1134" w:bottom="1440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775DE" w:rsidRDefault="00B775DE">
      <w:r>
        <w:separator/>
      </w:r>
    </w:p>
  </w:endnote>
  <w:endnote w:type="continuationSeparator" w:id="0">
    <w:p w:rsidR="00B775DE" w:rsidRDefault="00B775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775DE" w:rsidRDefault="00B775DE">
      <w:r>
        <w:separator/>
      </w:r>
    </w:p>
  </w:footnote>
  <w:footnote w:type="continuationSeparator" w:id="0">
    <w:p w:rsidR="00B775DE" w:rsidRDefault="00B775DE">
      <w:r>
        <w:continuationSeparator/>
      </w:r>
    </w:p>
  </w:footnote>
  <w:footnote w:id="1">
    <w:p w:rsidR="00DA0305" w:rsidRDefault="00DA0305" w:rsidP="00DA0305">
      <w:pPr>
        <w:pStyle w:val="afff0"/>
      </w:pPr>
      <w:r>
        <w:rPr>
          <w:rStyle w:val="ac"/>
        </w:rPr>
        <w:footnoteRef/>
      </w:r>
      <w:r>
        <w:t xml:space="preserve"> </w:t>
      </w:r>
      <w:r>
        <w:rPr>
          <w:rFonts w:hint="eastAsia"/>
        </w:rPr>
        <w:t>下表中的代码是已经经过修改的部分。</w:t>
      </w:r>
    </w:p>
  </w:footnote>
  <w:footnote w:id="2">
    <w:p w:rsidR="00DA0305" w:rsidRPr="009C5777" w:rsidRDefault="00DA0305" w:rsidP="00DA0305">
      <w:pPr>
        <w:pStyle w:val="afff0"/>
      </w:pPr>
      <w:r>
        <w:rPr>
          <w:rStyle w:val="ac"/>
        </w:rPr>
        <w:footnoteRef/>
      </w:r>
      <w:r>
        <w:t xml:space="preserve"> </w:t>
      </w:r>
      <w:r>
        <w:rPr>
          <w:rFonts w:hint="eastAsia"/>
        </w:rPr>
        <w:t>括号里的不是判断语句。</w:t>
      </w:r>
    </w:p>
  </w:footnote>
  <w:footnote w:id="3">
    <w:p w:rsidR="00DA0305" w:rsidRPr="009C5777" w:rsidRDefault="00DA0305" w:rsidP="00DA0305">
      <w:pPr>
        <w:pStyle w:val="afff0"/>
      </w:pPr>
      <w:r>
        <w:rPr>
          <w:rStyle w:val="ac"/>
        </w:rPr>
        <w:footnoteRef/>
      </w:r>
      <w:r>
        <w:t xml:space="preserve"> </w:t>
      </w:r>
      <w:r>
        <w:rPr>
          <w:rFonts w:hint="eastAsia"/>
        </w:rPr>
        <w:t>同上。</w:t>
      </w:r>
    </w:p>
  </w:footnote>
  <w:footnote w:id="4">
    <w:p w:rsidR="00DA0305" w:rsidRPr="009C5777" w:rsidRDefault="00DA0305" w:rsidP="00DA0305">
      <w:pPr>
        <w:pStyle w:val="afff0"/>
      </w:pPr>
      <w:r>
        <w:rPr>
          <w:rStyle w:val="ac"/>
        </w:rPr>
        <w:footnoteRef/>
      </w:r>
      <w:r>
        <w:t xml:space="preserve"> </w:t>
      </w:r>
      <w:r>
        <w:rPr>
          <w:rFonts w:hint="eastAsia"/>
        </w:rPr>
        <w:t>存在两个</w:t>
      </w:r>
      <w:r>
        <w:rPr>
          <w:rFonts w:hint="eastAsia"/>
        </w:rPr>
        <w:t>else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2D60" w:rsidRDefault="00A22D60">
    <w:pPr>
      <w:pStyle w:val="a3"/>
    </w:pPr>
    <w:r>
      <w:rPr>
        <w:rFonts w:hint="eastAsia"/>
      </w:rPr>
      <w:t>云南大学数学与统计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721D48"/>
    <w:multiLevelType w:val="multilevel"/>
    <w:tmpl w:val="733C32B8"/>
    <w:lvl w:ilvl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 w15:restartNumberingAfterBreak="0">
    <w:nsid w:val="3CDB690C"/>
    <w:multiLevelType w:val="hybridMultilevel"/>
    <w:tmpl w:val="2920F6DE"/>
    <w:lvl w:ilvl="0" w:tplc="28B2C39A">
      <w:start w:val="1"/>
      <w:numFmt w:val="japaneseCounting"/>
      <w:pStyle w:val="1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BCF144C"/>
    <w:multiLevelType w:val="multilevel"/>
    <w:tmpl w:val="BFE2C272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mirrorMargins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2362"/>
    <w:rsid w:val="00002CE4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C03"/>
    <w:rsid w:val="00034617"/>
    <w:rsid w:val="00036182"/>
    <w:rsid w:val="000372A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33A9"/>
    <w:rsid w:val="0005492F"/>
    <w:rsid w:val="000552BF"/>
    <w:rsid w:val="000562D6"/>
    <w:rsid w:val="00061544"/>
    <w:rsid w:val="00061ADF"/>
    <w:rsid w:val="00062809"/>
    <w:rsid w:val="00062F86"/>
    <w:rsid w:val="00064BD9"/>
    <w:rsid w:val="00064C26"/>
    <w:rsid w:val="000654BD"/>
    <w:rsid w:val="00065518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4160"/>
    <w:rsid w:val="000F4533"/>
    <w:rsid w:val="000F58E9"/>
    <w:rsid w:val="000F72CD"/>
    <w:rsid w:val="000F7638"/>
    <w:rsid w:val="00100988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66CC"/>
    <w:rsid w:val="001D7DDA"/>
    <w:rsid w:val="001E3813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6133"/>
    <w:rsid w:val="002205B0"/>
    <w:rsid w:val="002206F1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31585"/>
    <w:rsid w:val="00231796"/>
    <w:rsid w:val="00232092"/>
    <w:rsid w:val="002328B2"/>
    <w:rsid w:val="00232A6B"/>
    <w:rsid w:val="00232CE7"/>
    <w:rsid w:val="00232F4D"/>
    <w:rsid w:val="002342C2"/>
    <w:rsid w:val="00234312"/>
    <w:rsid w:val="0023580D"/>
    <w:rsid w:val="0023721E"/>
    <w:rsid w:val="00237792"/>
    <w:rsid w:val="00240DEE"/>
    <w:rsid w:val="00243E58"/>
    <w:rsid w:val="00244467"/>
    <w:rsid w:val="00244629"/>
    <w:rsid w:val="00246835"/>
    <w:rsid w:val="00246970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F90"/>
    <w:rsid w:val="002719A2"/>
    <w:rsid w:val="00271FEF"/>
    <w:rsid w:val="00272852"/>
    <w:rsid w:val="00272D78"/>
    <w:rsid w:val="002762EB"/>
    <w:rsid w:val="00276955"/>
    <w:rsid w:val="002802F4"/>
    <w:rsid w:val="0028171C"/>
    <w:rsid w:val="0028173D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59EC"/>
    <w:rsid w:val="00305FD3"/>
    <w:rsid w:val="00306327"/>
    <w:rsid w:val="00306FB4"/>
    <w:rsid w:val="00313660"/>
    <w:rsid w:val="00314775"/>
    <w:rsid w:val="003158D4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ABA"/>
    <w:rsid w:val="00336A50"/>
    <w:rsid w:val="00337A34"/>
    <w:rsid w:val="00340356"/>
    <w:rsid w:val="00342F15"/>
    <w:rsid w:val="003431D2"/>
    <w:rsid w:val="00345414"/>
    <w:rsid w:val="00345BA2"/>
    <w:rsid w:val="0035032D"/>
    <w:rsid w:val="00352501"/>
    <w:rsid w:val="00354206"/>
    <w:rsid w:val="00354770"/>
    <w:rsid w:val="003561AA"/>
    <w:rsid w:val="003562CE"/>
    <w:rsid w:val="00356330"/>
    <w:rsid w:val="00356AD4"/>
    <w:rsid w:val="00357AA3"/>
    <w:rsid w:val="00360D07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AD7"/>
    <w:rsid w:val="00393C2A"/>
    <w:rsid w:val="00393CCA"/>
    <w:rsid w:val="00394596"/>
    <w:rsid w:val="00394A4C"/>
    <w:rsid w:val="00397425"/>
    <w:rsid w:val="00397A72"/>
    <w:rsid w:val="003A0856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2F0"/>
    <w:rsid w:val="003D1DF9"/>
    <w:rsid w:val="003D2245"/>
    <w:rsid w:val="003D3985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2A2F"/>
    <w:rsid w:val="0041540D"/>
    <w:rsid w:val="004156B9"/>
    <w:rsid w:val="00416491"/>
    <w:rsid w:val="0041675D"/>
    <w:rsid w:val="00421DFE"/>
    <w:rsid w:val="004236CA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9C4"/>
    <w:rsid w:val="0043700C"/>
    <w:rsid w:val="004376A9"/>
    <w:rsid w:val="00440510"/>
    <w:rsid w:val="004407BB"/>
    <w:rsid w:val="004427D8"/>
    <w:rsid w:val="00442988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E075D"/>
    <w:rsid w:val="004E0E17"/>
    <w:rsid w:val="004E1A68"/>
    <w:rsid w:val="004E23FF"/>
    <w:rsid w:val="004E29B1"/>
    <w:rsid w:val="004E3494"/>
    <w:rsid w:val="004F123A"/>
    <w:rsid w:val="004F12F4"/>
    <w:rsid w:val="004F14CB"/>
    <w:rsid w:val="004F1E80"/>
    <w:rsid w:val="004F20EA"/>
    <w:rsid w:val="004F2CA7"/>
    <w:rsid w:val="004F5248"/>
    <w:rsid w:val="00501319"/>
    <w:rsid w:val="005039F2"/>
    <w:rsid w:val="00504387"/>
    <w:rsid w:val="00504404"/>
    <w:rsid w:val="00506048"/>
    <w:rsid w:val="005072E9"/>
    <w:rsid w:val="00507E60"/>
    <w:rsid w:val="0051089E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6A"/>
    <w:rsid w:val="00537FD2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E5"/>
    <w:rsid w:val="00573679"/>
    <w:rsid w:val="00573D43"/>
    <w:rsid w:val="0057425C"/>
    <w:rsid w:val="005743B2"/>
    <w:rsid w:val="0057449F"/>
    <w:rsid w:val="0057614A"/>
    <w:rsid w:val="0057681B"/>
    <w:rsid w:val="005769A7"/>
    <w:rsid w:val="00577CFC"/>
    <w:rsid w:val="005802D6"/>
    <w:rsid w:val="005817C6"/>
    <w:rsid w:val="0058236B"/>
    <w:rsid w:val="00583AA8"/>
    <w:rsid w:val="00583E05"/>
    <w:rsid w:val="00587DA7"/>
    <w:rsid w:val="00590AA4"/>
    <w:rsid w:val="0059320E"/>
    <w:rsid w:val="0059402F"/>
    <w:rsid w:val="00595928"/>
    <w:rsid w:val="00596890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CF6"/>
    <w:rsid w:val="00605820"/>
    <w:rsid w:val="00607975"/>
    <w:rsid w:val="00610268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960"/>
    <w:rsid w:val="00620B31"/>
    <w:rsid w:val="0062164D"/>
    <w:rsid w:val="006247C3"/>
    <w:rsid w:val="006247CC"/>
    <w:rsid w:val="00625D65"/>
    <w:rsid w:val="0062723F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4193D"/>
    <w:rsid w:val="00642777"/>
    <w:rsid w:val="0064349B"/>
    <w:rsid w:val="00645E0F"/>
    <w:rsid w:val="006464BF"/>
    <w:rsid w:val="00650205"/>
    <w:rsid w:val="00650BFD"/>
    <w:rsid w:val="0065327A"/>
    <w:rsid w:val="006546A2"/>
    <w:rsid w:val="0065486F"/>
    <w:rsid w:val="0065576C"/>
    <w:rsid w:val="00661B2D"/>
    <w:rsid w:val="00661BFD"/>
    <w:rsid w:val="00663198"/>
    <w:rsid w:val="00664425"/>
    <w:rsid w:val="0067142A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77986"/>
    <w:rsid w:val="00681AA9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932"/>
    <w:rsid w:val="006C3E6B"/>
    <w:rsid w:val="006C4913"/>
    <w:rsid w:val="006C579B"/>
    <w:rsid w:val="006C5E16"/>
    <w:rsid w:val="006C6FD7"/>
    <w:rsid w:val="006C7699"/>
    <w:rsid w:val="006D0B23"/>
    <w:rsid w:val="006D160B"/>
    <w:rsid w:val="006D1BA8"/>
    <w:rsid w:val="006D5726"/>
    <w:rsid w:val="006D670A"/>
    <w:rsid w:val="006D7B60"/>
    <w:rsid w:val="006E0583"/>
    <w:rsid w:val="006E13B5"/>
    <w:rsid w:val="006E1929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11637"/>
    <w:rsid w:val="00712D3D"/>
    <w:rsid w:val="0071454E"/>
    <w:rsid w:val="007158D8"/>
    <w:rsid w:val="00715982"/>
    <w:rsid w:val="0072061D"/>
    <w:rsid w:val="0072248F"/>
    <w:rsid w:val="00723F96"/>
    <w:rsid w:val="007240DA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1918"/>
    <w:rsid w:val="008038A0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21FD"/>
    <w:rsid w:val="00912492"/>
    <w:rsid w:val="00913E6E"/>
    <w:rsid w:val="009216DA"/>
    <w:rsid w:val="009226AA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70B2"/>
    <w:rsid w:val="009C72FE"/>
    <w:rsid w:val="009C7FAC"/>
    <w:rsid w:val="009D1524"/>
    <w:rsid w:val="009D23AD"/>
    <w:rsid w:val="009D7B80"/>
    <w:rsid w:val="009E37BC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F32"/>
    <w:rsid w:val="009F532C"/>
    <w:rsid w:val="009F58CA"/>
    <w:rsid w:val="009F66BE"/>
    <w:rsid w:val="009F6A59"/>
    <w:rsid w:val="00A017A2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2D60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C8E"/>
    <w:rsid w:val="00A33DE9"/>
    <w:rsid w:val="00A35E3E"/>
    <w:rsid w:val="00A3607C"/>
    <w:rsid w:val="00A3696A"/>
    <w:rsid w:val="00A36A3E"/>
    <w:rsid w:val="00A37161"/>
    <w:rsid w:val="00A419A7"/>
    <w:rsid w:val="00A4228C"/>
    <w:rsid w:val="00A422B8"/>
    <w:rsid w:val="00A45DCC"/>
    <w:rsid w:val="00A45F1F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4A0"/>
    <w:rsid w:val="00A8261A"/>
    <w:rsid w:val="00A82EA7"/>
    <w:rsid w:val="00A839B4"/>
    <w:rsid w:val="00A83B13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C0A2A"/>
    <w:rsid w:val="00AC6339"/>
    <w:rsid w:val="00AC6954"/>
    <w:rsid w:val="00AD044B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9C9"/>
    <w:rsid w:val="00B01350"/>
    <w:rsid w:val="00B03301"/>
    <w:rsid w:val="00B04C3E"/>
    <w:rsid w:val="00B04C8F"/>
    <w:rsid w:val="00B05575"/>
    <w:rsid w:val="00B10772"/>
    <w:rsid w:val="00B114FD"/>
    <w:rsid w:val="00B132E9"/>
    <w:rsid w:val="00B13F4E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70A"/>
    <w:rsid w:val="00B4395F"/>
    <w:rsid w:val="00B44B5B"/>
    <w:rsid w:val="00B4590E"/>
    <w:rsid w:val="00B46849"/>
    <w:rsid w:val="00B50E47"/>
    <w:rsid w:val="00B51C5A"/>
    <w:rsid w:val="00B52044"/>
    <w:rsid w:val="00B53272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61E"/>
    <w:rsid w:val="00B73255"/>
    <w:rsid w:val="00B73769"/>
    <w:rsid w:val="00B749ED"/>
    <w:rsid w:val="00B761B0"/>
    <w:rsid w:val="00B76533"/>
    <w:rsid w:val="00B773AF"/>
    <w:rsid w:val="00B775DE"/>
    <w:rsid w:val="00B8086B"/>
    <w:rsid w:val="00B825B3"/>
    <w:rsid w:val="00B82769"/>
    <w:rsid w:val="00B840EA"/>
    <w:rsid w:val="00B851FF"/>
    <w:rsid w:val="00B85619"/>
    <w:rsid w:val="00B869C6"/>
    <w:rsid w:val="00B870BB"/>
    <w:rsid w:val="00B93649"/>
    <w:rsid w:val="00B942D5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753B"/>
    <w:rsid w:val="00C021E2"/>
    <w:rsid w:val="00C0418B"/>
    <w:rsid w:val="00C052E9"/>
    <w:rsid w:val="00C07B8D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2749"/>
    <w:rsid w:val="00C535DD"/>
    <w:rsid w:val="00C538E5"/>
    <w:rsid w:val="00C54D98"/>
    <w:rsid w:val="00C604C9"/>
    <w:rsid w:val="00C6085D"/>
    <w:rsid w:val="00C60AB0"/>
    <w:rsid w:val="00C60E12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C5C"/>
    <w:rsid w:val="00C74DB1"/>
    <w:rsid w:val="00C8319D"/>
    <w:rsid w:val="00C86496"/>
    <w:rsid w:val="00C8686A"/>
    <w:rsid w:val="00C86953"/>
    <w:rsid w:val="00C901AD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7D8C"/>
    <w:rsid w:val="00CB12CA"/>
    <w:rsid w:val="00CB7179"/>
    <w:rsid w:val="00CB7546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3046"/>
    <w:rsid w:val="00D63602"/>
    <w:rsid w:val="00D65C07"/>
    <w:rsid w:val="00D65C4E"/>
    <w:rsid w:val="00D66667"/>
    <w:rsid w:val="00D669F5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305"/>
    <w:rsid w:val="00DA05DA"/>
    <w:rsid w:val="00DA35AD"/>
    <w:rsid w:val="00DA400D"/>
    <w:rsid w:val="00DA46F9"/>
    <w:rsid w:val="00DA4F10"/>
    <w:rsid w:val="00DA5AF2"/>
    <w:rsid w:val="00DA6E2E"/>
    <w:rsid w:val="00DB055E"/>
    <w:rsid w:val="00DB14CB"/>
    <w:rsid w:val="00DB15D6"/>
    <w:rsid w:val="00DB2DE8"/>
    <w:rsid w:val="00DB5407"/>
    <w:rsid w:val="00DB6265"/>
    <w:rsid w:val="00DB6470"/>
    <w:rsid w:val="00DB6ABC"/>
    <w:rsid w:val="00DB6C79"/>
    <w:rsid w:val="00DB72DD"/>
    <w:rsid w:val="00DC1B3D"/>
    <w:rsid w:val="00DC2080"/>
    <w:rsid w:val="00DC2CDA"/>
    <w:rsid w:val="00DC3F1B"/>
    <w:rsid w:val="00DC4A96"/>
    <w:rsid w:val="00DC54CD"/>
    <w:rsid w:val="00DC5906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C62"/>
    <w:rsid w:val="00E15E66"/>
    <w:rsid w:val="00E17675"/>
    <w:rsid w:val="00E21B9F"/>
    <w:rsid w:val="00E225A6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4AAD"/>
    <w:rsid w:val="00E44C7F"/>
    <w:rsid w:val="00E46CBB"/>
    <w:rsid w:val="00E475D8"/>
    <w:rsid w:val="00E47FFD"/>
    <w:rsid w:val="00E51123"/>
    <w:rsid w:val="00E5261D"/>
    <w:rsid w:val="00E5274E"/>
    <w:rsid w:val="00E5294C"/>
    <w:rsid w:val="00E541E7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7226"/>
    <w:rsid w:val="00E70820"/>
    <w:rsid w:val="00E72CD6"/>
    <w:rsid w:val="00E74729"/>
    <w:rsid w:val="00E754CE"/>
    <w:rsid w:val="00E80792"/>
    <w:rsid w:val="00E80DB2"/>
    <w:rsid w:val="00E80F97"/>
    <w:rsid w:val="00E81376"/>
    <w:rsid w:val="00E820B0"/>
    <w:rsid w:val="00E8299F"/>
    <w:rsid w:val="00E83DFA"/>
    <w:rsid w:val="00E86A3C"/>
    <w:rsid w:val="00E87C14"/>
    <w:rsid w:val="00E929C9"/>
    <w:rsid w:val="00E9435E"/>
    <w:rsid w:val="00EA0B0F"/>
    <w:rsid w:val="00EA1AF1"/>
    <w:rsid w:val="00EA3F3C"/>
    <w:rsid w:val="00EA468B"/>
    <w:rsid w:val="00EA6D36"/>
    <w:rsid w:val="00EA7491"/>
    <w:rsid w:val="00EB12C2"/>
    <w:rsid w:val="00EB13C0"/>
    <w:rsid w:val="00EB2181"/>
    <w:rsid w:val="00EB4227"/>
    <w:rsid w:val="00EB47EE"/>
    <w:rsid w:val="00EB547C"/>
    <w:rsid w:val="00EB5CC6"/>
    <w:rsid w:val="00EB5EAC"/>
    <w:rsid w:val="00EB71A5"/>
    <w:rsid w:val="00EB79B0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541F"/>
    <w:rsid w:val="00EE5910"/>
    <w:rsid w:val="00EE738A"/>
    <w:rsid w:val="00EF1B2E"/>
    <w:rsid w:val="00EF1E68"/>
    <w:rsid w:val="00EF2F19"/>
    <w:rsid w:val="00EF3016"/>
    <w:rsid w:val="00EF303C"/>
    <w:rsid w:val="00EF62EA"/>
    <w:rsid w:val="00F02382"/>
    <w:rsid w:val="00F02611"/>
    <w:rsid w:val="00F03BFE"/>
    <w:rsid w:val="00F04A81"/>
    <w:rsid w:val="00F0532B"/>
    <w:rsid w:val="00F05433"/>
    <w:rsid w:val="00F05EDA"/>
    <w:rsid w:val="00F05F39"/>
    <w:rsid w:val="00F06009"/>
    <w:rsid w:val="00F12581"/>
    <w:rsid w:val="00F14B8B"/>
    <w:rsid w:val="00F16094"/>
    <w:rsid w:val="00F227C4"/>
    <w:rsid w:val="00F231D2"/>
    <w:rsid w:val="00F24D0D"/>
    <w:rsid w:val="00F25D2C"/>
    <w:rsid w:val="00F301EA"/>
    <w:rsid w:val="00F30593"/>
    <w:rsid w:val="00F30EEC"/>
    <w:rsid w:val="00F3320A"/>
    <w:rsid w:val="00F33401"/>
    <w:rsid w:val="00F33495"/>
    <w:rsid w:val="00F33569"/>
    <w:rsid w:val="00F374A0"/>
    <w:rsid w:val="00F37642"/>
    <w:rsid w:val="00F37C9D"/>
    <w:rsid w:val="00F4138F"/>
    <w:rsid w:val="00F43BA5"/>
    <w:rsid w:val="00F45EDF"/>
    <w:rsid w:val="00F51380"/>
    <w:rsid w:val="00F5233D"/>
    <w:rsid w:val="00F5299C"/>
    <w:rsid w:val="00F52AE9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3590"/>
    <w:rsid w:val="00FB37CF"/>
    <w:rsid w:val="00FB4333"/>
    <w:rsid w:val="00FB6B0E"/>
    <w:rsid w:val="00FB6BDC"/>
    <w:rsid w:val="00FC1CEE"/>
    <w:rsid w:val="00FC1CFD"/>
    <w:rsid w:val="00FC623B"/>
    <w:rsid w:val="00FC6F18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7ED8CCDA"/>
  <w14:defaultImageDpi w14:val="32767"/>
  <w15:chartTrackingRefBased/>
  <w15:docId w15:val="{B9068F33-7F9C-4AE6-9CA9-7C7D2FC4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77986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0"/>
    <w:autoRedefine/>
    <w:qFormat/>
    <w:rsid w:val="008851B0"/>
    <w:pPr>
      <w:numPr>
        <w:numId w:val="2"/>
      </w:numPr>
      <w:spacing w:beforeLines="50" w:before="156" w:afterLines="50" w:after="156"/>
      <w:ind w:left="0" w:firstLine="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unhideWhenUsed/>
    <w:qFormat/>
    <w:rsid w:val="000B68DD"/>
    <w:pPr>
      <w:keepNext/>
      <w:keepLines/>
      <w:numPr>
        <w:ilvl w:val="1"/>
        <w:numId w:val="1"/>
      </w:numPr>
      <w:spacing w:beforeLines="50" w:before="156" w:afterLines="50" w:after="156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856E9E"/>
    <w:pPr>
      <w:keepNext/>
      <w:keepLines/>
      <w:numPr>
        <w:ilvl w:val="2"/>
        <w:numId w:val="1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caption"/>
    <w:aliases w:val="程序表格"/>
    <w:basedOn w:val="a"/>
    <w:link w:val="a6"/>
    <w:qFormat/>
    <w:rsid w:val="00440510"/>
    <w:pPr>
      <w:suppressLineNumbers/>
      <w:spacing w:before="120" w:after="120"/>
      <w:jc w:val="center"/>
    </w:pPr>
    <w:rPr>
      <w:rFonts w:cs="Tahoma"/>
      <w:b/>
      <w:iCs/>
      <w:sz w:val="15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9">
    <w:name w:val="Title"/>
    <w:aliases w:val="标题3"/>
    <w:basedOn w:val="a"/>
    <w:next w:val="a"/>
    <w:link w:val="aa"/>
    <w:autoRedefine/>
    <w:qFormat/>
    <w:rsid w:val="000372A2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a">
    <w:name w:val="标题 字符"/>
    <w:aliases w:val="标题3 字符"/>
    <w:basedOn w:val="a0"/>
    <w:link w:val="a9"/>
    <w:rsid w:val="000372A2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rsid w:val="008851B0"/>
    <w:rPr>
      <w:b/>
      <w:bCs/>
      <w:kern w:val="44"/>
      <w:sz w:val="28"/>
      <w:szCs w:val="44"/>
    </w:rPr>
  </w:style>
  <w:style w:type="table" w:styleId="ab">
    <w:name w:val="Table Grid"/>
    <w:basedOn w:val="a1"/>
    <w:uiPriority w:val="39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题注 字符"/>
    <w:aliases w:val="程序表格 字符"/>
    <w:basedOn w:val="a0"/>
    <w:link w:val="a5"/>
    <w:rsid w:val="00440510"/>
    <w:rPr>
      <w:rFonts w:cs="Tahoma"/>
      <w:b/>
      <w:iCs/>
      <w:sz w:val="15"/>
    </w:rPr>
  </w:style>
  <w:style w:type="character" w:customStyle="1" w:styleId="20">
    <w:name w:val="标题 2 字符"/>
    <w:basedOn w:val="a0"/>
    <w:link w:val="2"/>
    <w:rsid w:val="00677986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rsid w:val="00677986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0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0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1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c">
    <w:name w:val="footnote reference"/>
    <w:basedOn w:val="a0"/>
    <w:uiPriority w:val="99"/>
    <w:rsid w:val="0094372A"/>
    <w:rPr>
      <w:rFonts w:ascii="Times New Roman" w:eastAsia="宋体" w:hAnsi="Times New Roman"/>
      <w:sz w:val="18"/>
      <w:vertAlign w:val="superscript"/>
    </w:rPr>
  </w:style>
  <w:style w:type="character" w:customStyle="1" w:styleId="ad">
    <w:name w:val="表格"/>
    <w:basedOn w:val="a0"/>
    <w:rsid w:val="00A240C2"/>
    <w:rPr>
      <w:b/>
      <w:bCs/>
      <w:sz w:val="22"/>
    </w:rPr>
  </w:style>
  <w:style w:type="character" w:customStyle="1" w:styleId="ae">
    <w:name w:val="表格内容"/>
    <w:basedOn w:val="a0"/>
    <w:rsid w:val="00A240C2"/>
    <w:rPr>
      <w:sz w:val="18"/>
    </w:rPr>
  </w:style>
  <w:style w:type="paragraph" w:styleId="af">
    <w:name w:val="List"/>
    <w:basedOn w:val="a"/>
    <w:rsid w:val="0009427A"/>
    <w:pPr>
      <w:spacing w:after="120"/>
    </w:pPr>
    <w:rPr>
      <w:rFonts w:cs="Tahoma"/>
    </w:rPr>
  </w:style>
  <w:style w:type="paragraph" w:styleId="af0">
    <w:name w:val="Quote"/>
    <w:basedOn w:val="a"/>
    <w:next w:val="a"/>
    <w:link w:val="af1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1">
    <w:name w:val="引用 字符"/>
    <w:basedOn w:val="a0"/>
    <w:link w:val="af0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2"/>
    <w:uiPriority w:val="99"/>
    <w:semiHidden/>
    <w:unhideWhenUsed/>
    <w:rsid w:val="0009427A"/>
  </w:style>
  <w:style w:type="paragraph" w:styleId="af2">
    <w:name w:val="footnote text"/>
    <w:basedOn w:val="a"/>
    <w:link w:val="af3"/>
    <w:uiPriority w:val="99"/>
    <w:rsid w:val="004764C5"/>
    <w:pPr>
      <w:snapToGrid w:val="0"/>
      <w:jc w:val="left"/>
    </w:pPr>
    <w:rPr>
      <w:sz w:val="18"/>
      <w:szCs w:val="18"/>
    </w:rPr>
  </w:style>
  <w:style w:type="character" w:customStyle="1" w:styleId="af3">
    <w:name w:val="脚注文本 字符"/>
    <w:basedOn w:val="a0"/>
    <w:link w:val="af2"/>
    <w:uiPriority w:val="99"/>
    <w:rsid w:val="004764C5"/>
    <w:rPr>
      <w:sz w:val="18"/>
      <w:szCs w:val="18"/>
    </w:rPr>
  </w:style>
  <w:style w:type="character" w:styleId="af4">
    <w:name w:val="Strong"/>
    <w:uiPriority w:val="22"/>
    <w:rsid w:val="003F4312"/>
    <w:rPr>
      <w:b/>
      <w:bCs/>
    </w:rPr>
  </w:style>
  <w:style w:type="character" w:styleId="af5">
    <w:name w:val="Emphasis"/>
    <w:uiPriority w:val="20"/>
    <w:rsid w:val="003F4312"/>
    <w:rPr>
      <w:i/>
      <w:iCs/>
    </w:rPr>
  </w:style>
  <w:style w:type="character" w:customStyle="1" w:styleId="af6">
    <w:name w:val="文档结构图 字符"/>
    <w:link w:val="af7"/>
    <w:rsid w:val="003F4312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  <w:rsid w:val="003F4312"/>
  </w:style>
  <w:style w:type="paragraph" w:styleId="af8">
    <w:name w:val="Body Text"/>
    <w:basedOn w:val="a"/>
    <w:link w:val="af9"/>
    <w:rsid w:val="003F4312"/>
    <w:pPr>
      <w:suppressAutoHyphens/>
      <w:spacing w:after="120" w:line="280" w:lineRule="exact"/>
      <w:jc w:val="left"/>
    </w:pPr>
    <w:rPr>
      <w:sz w:val="21"/>
    </w:rPr>
  </w:style>
  <w:style w:type="character" w:customStyle="1" w:styleId="af9">
    <w:name w:val="正文文本 字符"/>
    <w:basedOn w:val="a0"/>
    <w:link w:val="af8"/>
    <w:rsid w:val="003F4312"/>
    <w:rPr>
      <w:sz w:val="21"/>
      <w:szCs w:val="24"/>
    </w:rPr>
  </w:style>
  <w:style w:type="paragraph" w:styleId="af7">
    <w:name w:val="Document Map"/>
    <w:basedOn w:val="a"/>
    <w:link w:val="af6"/>
    <w:rsid w:val="003F4312"/>
    <w:pPr>
      <w:suppressAutoHyphens/>
      <w:spacing w:line="280" w:lineRule="exact"/>
      <w:jc w:val="left"/>
    </w:pPr>
    <w:rPr>
      <w:rFonts w:ascii="宋体"/>
      <w:sz w:val="18"/>
      <w:szCs w:val="18"/>
    </w:rPr>
  </w:style>
  <w:style w:type="character" w:customStyle="1" w:styleId="12">
    <w:name w:val="文档结构图 字符1"/>
    <w:basedOn w:val="a0"/>
    <w:rsid w:val="003F4312"/>
    <w:rPr>
      <w:rFonts w:ascii="Microsoft YaHei UI" w:eastAsia="Microsoft YaHei UI"/>
      <w:sz w:val="18"/>
      <w:szCs w:val="18"/>
    </w:rPr>
  </w:style>
  <w:style w:type="paragraph" w:customStyle="1" w:styleId="afa">
    <w:name w:val="目录"/>
    <w:basedOn w:val="a"/>
    <w:rsid w:val="003F4312"/>
    <w:pPr>
      <w:suppressLineNumbers/>
      <w:suppressAutoHyphens/>
      <w:spacing w:line="280" w:lineRule="exact"/>
      <w:jc w:val="left"/>
    </w:pPr>
    <w:rPr>
      <w:rFonts w:cs="Tahoma"/>
      <w:sz w:val="21"/>
    </w:rPr>
  </w:style>
  <w:style w:type="paragraph" w:customStyle="1" w:styleId="afb">
    <w:name w:val="中文首行缩进"/>
    <w:basedOn w:val="a"/>
    <w:rsid w:val="003F4312"/>
    <w:pPr>
      <w:suppressAutoHyphens/>
      <w:spacing w:line="280" w:lineRule="exact"/>
      <w:ind w:firstLine="495"/>
      <w:jc w:val="left"/>
    </w:pPr>
    <w:rPr>
      <w:sz w:val="21"/>
    </w:rPr>
  </w:style>
  <w:style w:type="paragraph" w:customStyle="1" w:styleId="10505">
    <w:name w:val="样式 标题 1 + 段前: 0.5 行 段后: 0.5 行"/>
    <w:basedOn w:val="1"/>
    <w:autoRedefine/>
    <w:rsid w:val="005F429C"/>
    <w:pPr>
      <w:spacing w:before="50" w:after="50"/>
    </w:pPr>
    <w:rPr>
      <w:rFonts w:cs="宋体"/>
      <w:szCs w:val="20"/>
    </w:rPr>
  </w:style>
  <w:style w:type="paragraph" w:customStyle="1" w:styleId="afc">
    <w:name w:val="引用标签"/>
    <w:basedOn w:val="af0"/>
    <w:link w:val="afd"/>
    <w:autoRedefine/>
    <w:rsid w:val="003F4312"/>
    <w:pPr>
      <w:suppressAutoHyphens/>
      <w:spacing w:before="0" w:after="0" w:line="280" w:lineRule="exact"/>
      <w:ind w:left="862" w:right="862"/>
    </w:pPr>
    <w:rPr>
      <w:b/>
      <w:i w:val="0"/>
      <w:sz w:val="16"/>
    </w:rPr>
  </w:style>
  <w:style w:type="character" w:customStyle="1" w:styleId="afd">
    <w:name w:val="引用标签 字符"/>
    <w:basedOn w:val="af1"/>
    <w:link w:val="afc"/>
    <w:rsid w:val="003F4312"/>
    <w:rPr>
      <w:b/>
      <w:i w:val="0"/>
      <w:iCs/>
      <w:color w:val="404040" w:themeColor="text1" w:themeTint="BF"/>
      <w:sz w:val="16"/>
      <w:szCs w:val="24"/>
    </w:rPr>
  </w:style>
  <w:style w:type="paragraph" w:styleId="afe">
    <w:name w:val="List Paragraph"/>
    <w:basedOn w:val="a"/>
    <w:uiPriority w:val="34"/>
    <w:rsid w:val="003F4312"/>
    <w:pPr>
      <w:suppressAutoHyphens/>
      <w:spacing w:line="280" w:lineRule="exact"/>
      <w:ind w:firstLineChars="200" w:firstLine="420"/>
      <w:jc w:val="left"/>
    </w:pPr>
    <w:rPr>
      <w:sz w:val="21"/>
    </w:rPr>
  </w:style>
  <w:style w:type="paragraph" w:styleId="aff">
    <w:name w:val="Balloon Text"/>
    <w:basedOn w:val="a"/>
    <w:link w:val="aff0"/>
    <w:uiPriority w:val="99"/>
    <w:rsid w:val="003F4312"/>
    <w:pPr>
      <w:suppressAutoHyphens/>
      <w:spacing w:line="280" w:lineRule="exact"/>
      <w:jc w:val="left"/>
    </w:pPr>
    <w:rPr>
      <w:sz w:val="18"/>
      <w:szCs w:val="18"/>
    </w:rPr>
  </w:style>
  <w:style w:type="character" w:customStyle="1" w:styleId="aff0">
    <w:name w:val="批注框文本 字符"/>
    <w:basedOn w:val="a0"/>
    <w:link w:val="aff"/>
    <w:uiPriority w:val="99"/>
    <w:rsid w:val="003F4312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3F4312"/>
    <w:pPr>
      <w:tabs>
        <w:tab w:val="center" w:pos="4880"/>
        <w:tab w:val="right" w:pos="9740"/>
      </w:tabs>
      <w:suppressAutoHyphens/>
      <w:spacing w:line="280" w:lineRule="exact"/>
      <w:ind w:firstLineChars="100" w:firstLine="210"/>
      <w:jc w:val="left"/>
    </w:pPr>
    <w:rPr>
      <w:sz w:val="21"/>
    </w:rPr>
  </w:style>
  <w:style w:type="character" w:customStyle="1" w:styleId="AMDisplayEquation0">
    <w:name w:val="AMDisplayEquation 字符"/>
    <w:basedOn w:val="a0"/>
    <w:link w:val="AMDisplayEquation"/>
    <w:rsid w:val="003F4312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3F4312"/>
    <w:pPr>
      <w:suppressAutoHyphens/>
      <w:spacing w:line="280" w:lineRule="exact"/>
    </w:pPr>
    <w:rPr>
      <w:rFonts w:eastAsia="Calibri"/>
      <w:sz w:val="21"/>
    </w:rPr>
  </w:style>
  <w:style w:type="character" w:customStyle="1" w:styleId="English0">
    <w:name w:val="English 强调 正文 字符"/>
    <w:basedOn w:val="a0"/>
    <w:link w:val="English"/>
    <w:rsid w:val="003F4312"/>
    <w:rPr>
      <w:rFonts w:eastAsia="Calibri"/>
      <w:sz w:val="21"/>
      <w:szCs w:val="24"/>
    </w:rPr>
  </w:style>
  <w:style w:type="paragraph" w:customStyle="1" w:styleId="aff1">
    <w:name w:val="楷体正文"/>
    <w:basedOn w:val="a"/>
    <w:link w:val="aff2"/>
    <w:autoRedefine/>
    <w:rsid w:val="003F4312"/>
    <w:pPr>
      <w:suppressAutoHyphens/>
      <w:spacing w:line="240" w:lineRule="atLeast"/>
      <w:ind w:firstLineChars="200" w:firstLine="200"/>
      <w:jc w:val="left"/>
    </w:pPr>
    <w:rPr>
      <w:rFonts w:eastAsia="楷体"/>
      <w:sz w:val="21"/>
    </w:rPr>
  </w:style>
  <w:style w:type="character" w:customStyle="1" w:styleId="aff2">
    <w:name w:val="楷体正文 字符"/>
    <w:basedOn w:val="a0"/>
    <w:link w:val="aff1"/>
    <w:rsid w:val="003F4312"/>
    <w:rPr>
      <w:rFonts w:eastAsia="楷体"/>
      <w:sz w:val="21"/>
      <w:szCs w:val="24"/>
    </w:rPr>
  </w:style>
  <w:style w:type="paragraph" w:styleId="aff3">
    <w:name w:val="Plain Text"/>
    <w:basedOn w:val="a"/>
    <w:link w:val="aff4"/>
    <w:unhideWhenUsed/>
    <w:rsid w:val="003F4312"/>
    <w:pPr>
      <w:spacing w:line="280" w:lineRule="exact"/>
    </w:pPr>
    <w:rPr>
      <w:rFonts w:ascii="宋体" w:hAnsi="Courier New" w:cs="Courier New"/>
      <w:kern w:val="2"/>
      <w:sz w:val="21"/>
      <w:szCs w:val="21"/>
    </w:rPr>
  </w:style>
  <w:style w:type="character" w:customStyle="1" w:styleId="aff4">
    <w:name w:val="纯文本 字符"/>
    <w:basedOn w:val="a0"/>
    <w:link w:val="aff3"/>
    <w:rsid w:val="003F4312"/>
    <w:rPr>
      <w:rFonts w:ascii="宋体" w:hAnsi="Courier New" w:cs="Courier New"/>
      <w:kern w:val="2"/>
      <w:sz w:val="21"/>
      <w:szCs w:val="21"/>
    </w:rPr>
  </w:style>
  <w:style w:type="character" w:customStyle="1" w:styleId="a4">
    <w:name w:val="页眉 字符"/>
    <w:basedOn w:val="a0"/>
    <w:link w:val="a3"/>
    <w:rsid w:val="003F4312"/>
    <w:rPr>
      <w:sz w:val="18"/>
      <w:szCs w:val="18"/>
    </w:rPr>
  </w:style>
  <w:style w:type="character" w:styleId="aff5">
    <w:name w:val="Subtle Emphasis"/>
    <w:aliases w:val="灰色注释1"/>
    <w:uiPriority w:val="19"/>
    <w:rsid w:val="003F4312"/>
    <w:rPr>
      <w:rFonts w:eastAsia="楷体"/>
      <w:i w:val="0"/>
      <w:iCs/>
      <w:color w:val="404040" w:themeColor="text1" w:themeTint="BF"/>
      <w:sz w:val="21"/>
    </w:rPr>
  </w:style>
  <w:style w:type="character" w:styleId="aff6">
    <w:name w:val="Book Title"/>
    <w:basedOn w:val="a0"/>
    <w:uiPriority w:val="33"/>
    <w:rsid w:val="003F4312"/>
    <w:rPr>
      <w:b/>
      <w:bCs/>
      <w:i/>
      <w:iCs/>
      <w:spacing w:val="5"/>
    </w:rPr>
  </w:style>
  <w:style w:type="paragraph" w:styleId="aff7">
    <w:name w:val="Subtitle"/>
    <w:aliases w:val="灰色底纹强调"/>
    <w:basedOn w:val="a"/>
    <w:next w:val="a"/>
    <w:link w:val="aff8"/>
    <w:rsid w:val="003F4312"/>
    <w:pPr>
      <w:suppressAutoHyphens/>
      <w:spacing w:before="240" w:after="60" w:line="312" w:lineRule="auto"/>
      <w:jc w:val="left"/>
      <w:outlineLvl w:val="1"/>
    </w:pPr>
    <w:rPr>
      <w:rFonts w:eastAsia="楷体"/>
      <w:b/>
      <w:bCs/>
      <w:kern w:val="28"/>
      <w:szCs w:val="32"/>
    </w:rPr>
  </w:style>
  <w:style w:type="character" w:customStyle="1" w:styleId="aff8">
    <w:name w:val="副标题 字符"/>
    <w:aliases w:val="灰色底纹强调 字符"/>
    <w:basedOn w:val="a0"/>
    <w:link w:val="aff7"/>
    <w:rsid w:val="003F4312"/>
    <w:rPr>
      <w:rFonts w:eastAsia="楷体"/>
      <w:b/>
      <w:bCs/>
      <w:kern w:val="28"/>
      <w:sz w:val="24"/>
      <w:szCs w:val="32"/>
    </w:rPr>
  </w:style>
  <w:style w:type="paragraph" w:customStyle="1" w:styleId="aff9">
    <w:name w:val="灰色底纹"/>
    <w:basedOn w:val="a"/>
    <w:next w:val="a"/>
    <w:link w:val="affa"/>
    <w:autoRedefine/>
    <w:rsid w:val="003F4312"/>
    <w:pPr>
      <w:suppressAutoHyphens/>
      <w:spacing w:beforeLines="50" w:before="50" w:afterLines="50" w:after="50" w:line="280" w:lineRule="exact"/>
      <w:jc w:val="left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a">
    <w:name w:val="灰色底纹 字符"/>
    <w:basedOn w:val="20"/>
    <w:link w:val="aff9"/>
    <w:rsid w:val="003F4312"/>
    <w:rPr>
      <w:rFonts w:asciiTheme="majorHAnsi" w:eastAsia="楷体" w:hAnsiTheme="majorHAnsi" w:cstheme="majorBidi"/>
      <w:b w:val="0"/>
      <w:bCs w:val="0"/>
      <w:sz w:val="24"/>
      <w:szCs w:val="24"/>
    </w:rPr>
  </w:style>
  <w:style w:type="table" w:customStyle="1" w:styleId="13">
    <w:name w:val="样式1"/>
    <w:basedOn w:val="a1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styleId="affb">
    <w:name w:val="Intense Quote"/>
    <w:basedOn w:val="a"/>
    <w:next w:val="a"/>
    <w:link w:val="affc"/>
    <w:uiPriority w:val="30"/>
    <w:rsid w:val="003F4312"/>
    <w:pPr>
      <w:pBdr>
        <w:top w:val="single" w:sz="4" w:space="10" w:color="4472C4" w:themeColor="accent1"/>
        <w:bottom w:val="single" w:sz="4" w:space="10" w:color="4472C4" w:themeColor="accent1"/>
      </w:pBdr>
      <w:suppressAutoHyphens/>
      <w:spacing w:before="360" w:after="360" w:line="280" w:lineRule="exact"/>
      <w:ind w:left="864" w:right="864"/>
      <w:jc w:val="center"/>
    </w:pPr>
    <w:rPr>
      <w:i/>
      <w:iCs/>
      <w:color w:val="4472C4" w:themeColor="accent1"/>
    </w:rPr>
  </w:style>
  <w:style w:type="character" w:customStyle="1" w:styleId="affc">
    <w:name w:val="明显引用 字符"/>
    <w:basedOn w:val="a0"/>
    <w:link w:val="affb"/>
    <w:uiPriority w:val="30"/>
    <w:rsid w:val="003F4312"/>
    <w:rPr>
      <w:i/>
      <w:iCs/>
      <w:color w:val="4472C4" w:themeColor="accent1"/>
      <w:sz w:val="24"/>
      <w:szCs w:val="24"/>
    </w:rPr>
  </w:style>
  <w:style w:type="character" w:styleId="affd">
    <w:name w:val="Intense Reference"/>
    <w:basedOn w:val="a0"/>
    <w:uiPriority w:val="32"/>
    <w:rsid w:val="003F4312"/>
    <w:rPr>
      <w:b/>
      <w:bCs/>
      <w:smallCaps/>
      <w:color w:val="4472C4" w:themeColor="accent1"/>
      <w:spacing w:val="5"/>
    </w:rPr>
  </w:style>
  <w:style w:type="paragraph" w:customStyle="1" w:styleId="affe">
    <w:name w:val="黑体正文"/>
    <w:basedOn w:val="a"/>
    <w:link w:val="afff"/>
    <w:rsid w:val="003F4312"/>
    <w:pPr>
      <w:suppressAutoHyphens/>
      <w:spacing w:line="240" w:lineRule="atLeast"/>
      <w:jc w:val="left"/>
    </w:pPr>
    <w:rPr>
      <w:rFonts w:eastAsia="黑体"/>
      <w:sz w:val="21"/>
    </w:rPr>
  </w:style>
  <w:style w:type="character" w:customStyle="1" w:styleId="afff">
    <w:name w:val="黑体正文 字符"/>
    <w:basedOn w:val="a0"/>
    <w:link w:val="affe"/>
    <w:rsid w:val="003F4312"/>
    <w:rPr>
      <w:rFonts w:eastAsia="黑体"/>
      <w:sz w:val="21"/>
      <w:szCs w:val="24"/>
    </w:rPr>
  </w:style>
  <w:style w:type="paragraph" w:customStyle="1" w:styleId="afff0">
    <w:name w:val="注释"/>
    <w:basedOn w:val="affe"/>
    <w:link w:val="afff1"/>
    <w:autoRedefine/>
    <w:rsid w:val="003F4312"/>
    <w:rPr>
      <w:sz w:val="15"/>
    </w:rPr>
  </w:style>
  <w:style w:type="character" w:customStyle="1" w:styleId="afff1">
    <w:name w:val="注释 字符"/>
    <w:basedOn w:val="afff"/>
    <w:link w:val="afff0"/>
    <w:rsid w:val="003F4312"/>
    <w:rPr>
      <w:rFonts w:eastAsia="黑体"/>
      <w:sz w:val="15"/>
      <w:szCs w:val="24"/>
    </w:rPr>
  </w:style>
  <w:style w:type="paragraph" w:customStyle="1" w:styleId="msonormal0">
    <w:name w:val="msonormal"/>
    <w:basedOn w:val="a"/>
    <w:rsid w:val="003F4312"/>
    <w:pPr>
      <w:widowControl/>
      <w:spacing w:before="100" w:beforeAutospacing="1" w:after="100" w:afterAutospacing="1" w:line="280" w:lineRule="exact"/>
      <w:jc w:val="left"/>
    </w:pPr>
    <w:rPr>
      <w:rFonts w:ascii="宋体" w:hAnsi="宋体" w:cs="宋体"/>
    </w:rPr>
  </w:style>
  <w:style w:type="paragraph" w:styleId="afff2">
    <w:name w:val="Body Text Indent"/>
    <w:basedOn w:val="a"/>
    <w:link w:val="afff3"/>
    <w:unhideWhenUsed/>
    <w:rsid w:val="003F4312"/>
    <w:pPr>
      <w:suppressAutoHyphens/>
      <w:spacing w:after="120" w:line="280" w:lineRule="exact"/>
      <w:ind w:leftChars="200" w:left="420"/>
      <w:jc w:val="left"/>
    </w:pPr>
  </w:style>
  <w:style w:type="character" w:customStyle="1" w:styleId="afff3">
    <w:name w:val="正文文本缩进 字符"/>
    <w:basedOn w:val="a0"/>
    <w:link w:val="afff2"/>
    <w:rsid w:val="003F4312"/>
    <w:rPr>
      <w:sz w:val="24"/>
      <w:szCs w:val="24"/>
    </w:rPr>
  </w:style>
  <w:style w:type="character" w:customStyle="1" w:styleId="14">
    <w:name w:val="副标题 字符1"/>
    <w:aliases w:val="标题2 字符1"/>
    <w:basedOn w:val="a0"/>
    <w:rsid w:val="003F4312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jc w:val="left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3F4312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4">
    <w:name w:val="Placeholder Text"/>
    <w:basedOn w:val="a0"/>
    <w:uiPriority w:val="99"/>
    <w:semiHidden/>
    <w:rsid w:val="003F4312"/>
    <w:rPr>
      <w:color w:val="808080"/>
    </w:rPr>
  </w:style>
  <w:style w:type="character" w:styleId="afff5">
    <w:name w:val="Intense Emphasis"/>
    <w:aliases w:val="注释2"/>
    <w:basedOn w:val="af9"/>
    <w:uiPriority w:val="21"/>
    <w:rsid w:val="003F4312"/>
    <w:rPr>
      <w:rFonts w:eastAsia="楷体"/>
      <w:b w:val="0"/>
      <w:i w:val="0"/>
      <w:iCs/>
      <w:color w:val="auto"/>
      <w:sz w:val="21"/>
      <w:szCs w:val="24"/>
    </w:rPr>
  </w:style>
  <w:style w:type="paragraph" w:styleId="afff6">
    <w:name w:val="Normal (Web)"/>
    <w:basedOn w:val="a"/>
    <w:uiPriority w:val="99"/>
    <w:unhideWhenUsed/>
    <w:rsid w:val="00DA03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sz w:val="21"/>
    </w:rPr>
  </w:style>
  <w:style w:type="paragraph" w:customStyle="1" w:styleId="22">
    <w:name w:val="标题2"/>
    <w:basedOn w:val="2"/>
    <w:next w:val="2"/>
    <w:link w:val="23"/>
    <w:autoRedefine/>
    <w:rsid w:val="00DA0305"/>
    <w:pPr>
      <w:numPr>
        <w:ilvl w:val="0"/>
        <w:numId w:val="0"/>
      </w:numPr>
      <w:suppressAutoHyphens/>
      <w:spacing w:beforeLines="0" w:before="0" w:afterLines="0" w:after="0" w:line="240" w:lineRule="exact"/>
      <w:jc w:val="left"/>
    </w:pPr>
    <w:rPr>
      <w:rFonts w:asciiTheme="majorHAnsi" w:eastAsiaTheme="majorEastAsia" w:hAnsiTheme="majorHAnsi"/>
      <w:sz w:val="21"/>
    </w:rPr>
  </w:style>
  <w:style w:type="character" w:customStyle="1" w:styleId="23">
    <w:name w:val="标题2 字符"/>
    <w:basedOn w:val="20"/>
    <w:link w:val="22"/>
    <w:rsid w:val="00DA0305"/>
    <w:rPr>
      <w:rFonts w:asciiTheme="majorHAnsi" w:eastAsiaTheme="majorEastAsia" w:hAnsiTheme="majorHAnsi" w:cstheme="majorBidi"/>
      <w:b/>
      <w:bCs/>
      <w:sz w:val="21"/>
      <w:szCs w:val="32"/>
    </w:rPr>
  </w:style>
  <w:style w:type="paragraph" w:styleId="afff7">
    <w:name w:val="Date"/>
    <w:basedOn w:val="a"/>
    <w:next w:val="a"/>
    <w:link w:val="afff8"/>
    <w:rsid w:val="00DA0305"/>
    <w:pPr>
      <w:suppressAutoHyphens/>
      <w:spacing w:line="240" w:lineRule="auto"/>
      <w:ind w:leftChars="2500" w:left="100"/>
      <w:jc w:val="left"/>
    </w:pPr>
    <w:rPr>
      <w:sz w:val="21"/>
    </w:rPr>
  </w:style>
  <w:style w:type="character" w:customStyle="1" w:styleId="afff8">
    <w:name w:val="日期 字符"/>
    <w:basedOn w:val="a0"/>
    <w:link w:val="afff7"/>
    <w:rsid w:val="00DA0305"/>
    <w:rPr>
      <w:sz w:val="21"/>
      <w:szCs w:val="24"/>
    </w:rPr>
  </w:style>
  <w:style w:type="paragraph" w:styleId="afff9">
    <w:name w:val="No Spacing"/>
    <w:aliases w:val="大题目,注释1"/>
    <w:autoRedefine/>
    <w:uiPriority w:val="1"/>
    <w:rsid w:val="00DA0305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character" w:styleId="afffa">
    <w:name w:val="Hyperlink"/>
    <w:uiPriority w:val="99"/>
    <w:unhideWhenUsed/>
    <w:rsid w:val="00DA0305"/>
    <w:rPr>
      <w:color w:val="0563C1"/>
      <w:u w:val="single"/>
    </w:rPr>
  </w:style>
  <w:style w:type="character" w:styleId="afffb">
    <w:name w:val="FollowedHyperlink"/>
    <w:basedOn w:val="a0"/>
    <w:uiPriority w:val="99"/>
    <w:unhideWhenUsed/>
    <w:rsid w:val="00DA0305"/>
    <w:rPr>
      <w:color w:val="954F72" w:themeColor="followed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DA0305"/>
    <w:pPr>
      <w:suppressAutoHyphens/>
      <w:spacing w:line="240" w:lineRule="atLeast"/>
      <w:jc w:val="left"/>
    </w:pPr>
    <w:rPr>
      <w:sz w:val="21"/>
    </w:rPr>
  </w:style>
  <w:style w:type="paragraph" w:styleId="TOC2">
    <w:name w:val="toc 2"/>
    <w:basedOn w:val="a"/>
    <w:next w:val="a"/>
    <w:autoRedefine/>
    <w:uiPriority w:val="39"/>
    <w:unhideWhenUsed/>
    <w:rsid w:val="00DA0305"/>
    <w:pPr>
      <w:suppressAutoHyphens/>
      <w:spacing w:line="240" w:lineRule="atLeast"/>
      <w:ind w:leftChars="200" w:left="420"/>
      <w:jc w:val="left"/>
    </w:pPr>
    <w:rPr>
      <w:sz w:val="21"/>
    </w:rPr>
  </w:style>
  <w:style w:type="character" w:customStyle="1" w:styleId="15">
    <w:name w:val="标题 字符1"/>
    <w:aliases w:val="标题3 字符1"/>
    <w:basedOn w:val="a0"/>
    <w:rsid w:val="00DA0305"/>
    <w:rPr>
      <w:rFonts w:asciiTheme="majorHAnsi" w:eastAsiaTheme="majorEastAsia" w:hAnsiTheme="majorHAnsi" w:cstheme="majorBidi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theme" Target="theme/theme1.xml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33" Type="http://schemas.openxmlformats.org/officeDocument/2006/relationships/image" Target="media/image14.w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Microsoft_Visio_2003-2010_Drawing.vsd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C23871-CB1A-4330-8ED5-10E6324E2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4</Pages>
  <Words>4078</Words>
  <Characters>7750</Characters>
  <Application>Microsoft Office Word</Application>
  <DocSecurity>0</DocSecurity>
  <PresentationFormat/>
  <Lines>861</Lines>
  <Paragraphs>1075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10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7</cp:revision>
  <cp:lastPrinted>2018-03-21T11:20:00Z</cp:lastPrinted>
  <dcterms:created xsi:type="dcterms:W3CDTF">2018-08-07T18:13:00Z</dcterms:created>
  <dcterms:modified xsi:type="dcterms:W3CDTF">2018-08-07T18:35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